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2B5B" w:rsidRDefault="00F9519C" w:rsidP="00F9519C">
      <w:pPr>
        <w:pStyle w:val="Heading1"/>
        <w:framePr w:wrap="notBeside"/>
        <w:numPr>
          <w:ilvl w:val="0"/>
          <w:numId w:val="0"/>
        </w:numPr>
        <w:rPr>
          <w:lang w:val="en-US"/>
        </w:rPr>
      </w:pPr>
      <w:r>
        <w:rPr>
          <w:lang w:val="en-US"/>
        </w:rPr>
        <w:br/>
        <w:t>lembar pengesahan</w:t>
      </w:r>
    </w:p>
    <w:p w:rsidR="00F9519C" w:rsidRDefault="00F9519C">
      <w:r>
        <w:rPr>
          <w:b/>
          <w:bCs/>
          <w:caps/>
        </w:rPr>
        <w:br w:type="page"/>
      </w:r>
    </w:p>
    <w:p w:rsidR="0034153F" w:rsidRPr="0034153F" w:rsidRDefault="0034153F" w:rsidP="0034153F">
      <w:pPr>
        <w:pStyle w:val="Heading1"/>
        <w:framePr w:wrap="notBeside"/>
        <w:numPr>
          <w:ilvl w:val="0"/>
          <w:numId w:val="0"/>
        </w:numPr>
        <w:rPr>
          <w:lang w:val="en-US"/>
        </w:rPr>
      </w:pPr>
      <w:r>
        <w:rPr>
          <w:lang w:val="en-US"/>
        </w:rPr>
        <w:lastRenderedPageBreak/>
        <w:br/>
      </w:r>
      <w:r w:rsidR="00F9519C">
        <w:rPr>
          <w:lang w:val="en-US"/>
        </w:rPr>
        <w:t>abstrak</w:t>
      </w:r>
    </w:p>
    <w:p w:rsidR="0034153F" w:rsidRDefault="0034153F">
      <w:r>
        <w:rPr>
          <w:b/>
          <w:bCs/>
          <w:caps/>
        </w:rPr>
        <w:br w:type="page"/>
      </w:r>
    </w:p>
    <w:p w:rsidR="00F9519C" w:rsidRDefault="00F9519C" w:rsidP="00F9519C">
      <w:pPr>
        <w:pStyle w:val="Heading1"/>
        <w:framePr w:wrap="notBeside"/>
        <w:numPr>
          <w:ilvl w:val="0"/>
          <w:numId w:val="0"/>
        </w:numPr>
        <w:rPr>
          <w:lang w:val="en-US"/>
        </w:rPr>
      </w:pPr>
      <w:r>
        <w:rPr>
          <w:lang w:val="en-US"/>
        </w:rPr>
        <w:lastRenderedPageBreak/>
        <w:br/>
      </w:r>
      <w:r w:rsidRPr="00F9519C">
        <w:rPr>
          <w:lang w:val="en-US"/>
        </w:rPr>
        <w:t>abstract</w:t>
      </w:r>
    </w:p>
    <w:p w:rsidR="00F9519C" w:rsidRPr="00F9519C" w:rsidRDefault="00F9519C" w:rsidP="00F9519C">
      <w:pPr>
        <w:spacing w:line="276" w:lineRule="auto"/>
        <w:jc w:val="left"/>
      </w:pPr>
      <w:r>
        <w:br w:type="page"/>
      </w:r>
    </w:p>
    <w:p w:rsidR="00F9519C" w:rsidRDefault="00F9519C" w:rsidP="00F9519C">
      <w:pPr>
        <w:pStyle w:val="Heading1"/>
        <w:framePr w:wrap="notBeside"/>
        <w:numPr>
          <w:ilvl w:val="0"/>
          <w:numId w:val="0"/>
        </w:numPr>
        <w:rPr>
          <w:lang w:val="en-US"/>
        </w:rPr>
      </w:pPr>
      <w:r>
        <w:rPr>
          <w:lang w:val="en-US"/>
        </w:rPr>
        <w:lastRenderedPageBreak/>
        <w:br/>
        <w:t>kata pengantar</w:t>
      </w:r>
    </w:p>
    <w:p w:rsidR="00F9519C" w:rsidRPr="00F9519C" w:rsidRDefault="00F9519C" w:rsidP="00F9519C">
      <w:pPr>
        <w:spacing w:line="276" w:lineRule="auto"/>
        <w:jc w:val="left"/>
      </w:pPr>
      <w:r>
        <w:br w:type="page"/>
      </w:r>
    </w:p>
    <w:p w:rsidR="00F9519C" w:rsidRDefault="00F9519C" w:rsidP="00F9519C">
      <w:pPr>
        <w:pStyle w:val="Heading1"/>
        <w:framePr w:wrap="notBeside"/>
        <w:numPr>
          <w:ilvl w:val="0"/>
          <w:numId w:val="0"/>
        </w:numPr>
        <w:rPr>
          <w:lang w:val="en-US"/>
        </w:rPr>
      </w:pPr>
      <w:r>
        <w:rPr>
          <w:lang w:val="en-US"/>
        </w:rPr>
        <w:lastRenderedPageBreak/>
        <w:br/>
        <w:t>daftar isi</w:t>
      </w:r>
    </w:p>
    <w:p w:rsidR="00F9519C" w:rsidRPr="00F9519C" w:rsidRDefault="00F9519C" w:rsidP="00F9519C">
      <w:pPr>
        <w:spacing w:line="276" w:lineRule="auto"/>
        <w:jc w:val="left"/>
      </w:pPr>
      <w:r>
        <w:br w:type="page"/>
      </w:r>
    </w:p>
    <w:p w:rsidR="00F9519C" w:rsidRDefault="00F9519C" w:rsidP="00F9519C">
      <w:pPr>
        <w:pStyle w:val="Heading1"/>
        <w:framePr w:wrap="notBeside"/>
        <w:numPr>
          <w:ilvl w:val="0"/>
          <w:numId w:val="0"/>
        </w:numPr>
        <w:rPr>
          <w:lang w:val="en-US"/>
        </w:rPr>
      </w:pPr>
      <w:r>
        <w:rPr>
          <w:lang w:val="en-US"/>
        </w:rPr>
        <w:lastRenderedPageBreak/>
        <w:br/>
        <w:t>daftar gambar</w:t>
      </w:r>
    </w:p>
    <w:p w:rsidR="00F9519C" w:rsidRPr="00F9519C" w:rsidRDefault="00F9519C" w:rsidP="00F9519C">
      <w:pPr>
        <w:spacing w:line="276" w:lineRule="auto"/>
        <w:jc w:val="left"/>
      </w:pPr>
      <w:r>
        <w:br w:type="page"/>
      </w:r>
    </w:p>
    <w:p w:rsidR="00F9519C" w:rsidRDefault="00F9519C" w:rsidP="00F9519C">
      <w:pPr>
        <w:pStyle w:val="Heading1"/>
        <w:framePr w:wrap="notBeside"/>
        <w:numPr>
          <w:ilvl w:val="0"/>
          <w:numId w:val="0"/>
        </w:numPr>
        <w:rPr>
          <w:lang w:val="en-US"/>
        </w:rPr>
      </w:pPr>
      <w:r>
        <w:rPr>
          <w:lang w:val="en-US"/>
        </w:rPr>
        <w:lastRenderedPageBreak/>
        <w:br/>
        <w:t>daftar tabel</w:t>
      </w:r>
    </w:p>
    <w:p w:rsidR="00F9519C" w:rsidRPr="00F9519C" w:rsidRDefault="00F9519C" w:rsidP="00F9519C">
      <w:pPr>
        <w:spacing w:line="276" w:lineRule="auto"/>
        <w:jc w:val="left"/>
      </w:pPr>
      <w:r>
        <w:br w:type="page"/>
      </w:r>
    </w:p>
    <w:p w:rsidR="00F9519C" w:rsidRDefault="00F9519C" w:rsidP="00F9519C">
      <w:pPr>
        <w:pStyle w:val="Heading1"/>
        <w:framePr w:wrap="notBeside"/>
        <w:numPr>
          <w:ilvl w:val="0"/>
          <w:numId w:val="0"/>
        </w:numPr>
        <w:rPr>
          <w:lang w:val="en-US"/>
        </w:rPr>
      </w:pPr>
      <w:r>
        <w:rPr>
          <w:lang w:val="en-US"/>
        </w:rPr>
        <w:lastRenderedPageBreak/>
        <w:br/>
        <w:t>daftar lampiran</w:t>
      </w:r>
    </w:p>
    <w:p w:rsidR="00F9519C" w:rsidRPr="00F9519C" w:rsidRDefault="00F9519C" w:rsidP="00F9519C">
      <w:pPr>
        <w:spacing w:line="276" w:lineRule="auto"/>
        <w:jc w:val="left"/>
      </w:pPr>
      <w:r>
        <w:br w:type="page"/>
      </w:r>
    </w:p>
    <w:p w:rsidR="00271429" w:rsidRDefault="00444363" w:rsidP="00444363">
      <w:pPr>
        <w:pStyle w:val="Heading1"/>
        <w:framePr w:wrap="notBeside"/>
        <w:rPr>
          <w:lang w:val="en-US"/>
        </w:rPr>
      </w:pPr>
      <w:r>
        <w:lastRenderedPageBreak/>
        <w:br/>
      </w:r>
      <w:r w:rsidR="00F9519C">
        <w:rPr>
          <w:lang w:val="en-US"/>
        </w:rPr>
        <w:t>pendahuluan</w:t>
      </w:r>
    </w:p>
    <w:p w:rsidR="00A67F72" w:rsidRDefault="00A67F72" w:rsidP="00A67F72"/>
    <w:p w:rsidR="009807E2" w:rsidRDefault="00AA0238" w:rsidP="00A67F72">
      <w:r>
        <w:t xml:space="preserve">Pada bab ini akan dijelaskan mengenai hal yang </w:t>
      </w:r>
      <w:r w:rsidR="00E94276">
        <w:t>mendasari</w:t>
      </w:r>
      <w:r>
        <w:t xml:space="preserve"> pembuatan </w:t>
      </w:r>
      <w:r w:rsidRPr="00E94276">
        <w:t>website</w:t>
      </w:r>
      <w:r>
        <w:t xml:space="preserve"> </w:t>
      </w:r>
      <w:r w:rsidR="00C96B95">
        <w:t>jurusan TI di SMK Negeri 4 Bandung</w:t>
      </w:r>
      <w:r>
        <w:t xml:space="preserve"> ini, yaitu latar belakang masalah, tujuan pembuatan</w:t>
      </w:r>
      <w:r w:rsidR="00E94276">
        <w:t xml:space="preserve">, rumusan dan </w:t>
      </w:r>
      <w:r>
        <w:t>batasan masalah</w:t>
      </w:r>
      <w:r w:rsidR="00307BC9">
        <w:t xml:space="preserve">, dan sistematika penulisan dalam pembuatan </w:t>
      </w:r>
      <w:r w:rsidR="00307BC9">
        <w:rPr>
          <w:i/>
        </w:rPr>
        <w:t>website</w:t>
      </w:r>
      <w:r w:rsidR="003B552E">
        <w:rPr>
          <w:i/>
        </w:rPr>
        <w:t xml:space="preserve"> </w:t>
      </w:r>
      <w:r w:rsidR="003B552E">
        <w:t>jurusan TI</w:t>
      </w:r>
      <w:r w:rsidR="00307BC9">
        <w:rPr>
          <w:i/>
        </w:rPr>
        <w:t xml:space="preserve"> </w:t>
      </w:r>
      <w:r w:rsidR="00307BC9">
        <w:t>sekolah ini</w:t>
      </w:r>
      <w:r>
        <w:t>.</w:t>
      </w:r>
    </w:p>
    <w:p w:rsidR="009807E2" w:rsidRPr="00A67F72" w:rsidRDefault="009807E2" w:rsidP="00A67F72"/>
    <w:p w:rsidR="00444363" w:rsidRDefault="00B24B9D" w:rsidP="00444363">
      <w:pPr>
        <w:pStyle w:val="Heading2"/>
      </w:pPr>
      <w:r>
        <w:t>Latar Belakang</w:t>
      </w:r>
    </w:p>
    <w:p w:rsidR="009807E2" w:rsidRDefault="009807E2" w:rsidP="009807E2">
      <w:proofErr w:type="gramStart"/>
      <w:r>
        <w:rPr>
          <w:rStyle w:val="asingChar"/>
          <w:rFonts w:cstheme="minorBidi"/>
        </w:rPr>
        <w:t>Internet</w:t>
      </w:r>
      <w:r>
        <w:t xml:space="preserve"> merupakan hal yang </w:t>
      </w:r>
      <w:r w:rsidR="00FF4FD1">
        <w:t>biasa</w:t>
      </w:r>
      <w:r>
        <w:t xml:space="preserve"> dikalangan pelajar, </w:t>
      </w:r>
      <w:r w:rsidR="003A5503">
        <w:t xml:space="preserve">terutama pada </w:t>
      </w:r>
      <w:r w:rsidR="00FF4FD1">
        <w:t>abad ke-21 ini.</w:t>
      </w:r>
      <w:proofErr w:type="gramEnd"/>
      <w:r w:rsidR="00FF4FD1">
        <w:t xml:space="preserve"> </w:t>
      </w:r>
      <w:proofErr w:type="gramStart"/>
      <w:r w:rsidR="00FF4FD1">
        <w:t xml:space="preserve">Sebagian besar orang belakangan ini </w:t>
      </w:r>
      <w:r w:rsidR="003A5503">
        <w:t>khususnya kalangan</w:t>
      </w:r>
      <w:r>
        <w:t xml:space="preserve"> pelajar</w:t>
      </w:r>
      <w:r w:rsidR="003A5503">
        <w:t xml:space="preserve"> lebih banyak </w:t>
      </w:r>
      <w:r w:rsidR="00FF4FD1">
        <w:t>menghabiskan</w:t>
      </w:r>
      <w:r>
        <w:t xml:space="preserve"> waktunya untuk membuka </w:t>
      </w:r>
      <w:r>
        <w:rPr>
          <w:rStyle w:val="asingChar"/>
          <w:rFonts w:cstheme="minorBidi"/>
        </w:rPr>
        <w:t>internet</w:t>
      </w:r>
      <w:r>
        <w:t>.</w:t>
      </w:r>
      <w:proofErr w:type="gramEnd"/>
      <w:r>
        <w:t xml:space="preserve"> </w:t>
      </w:r>
      <w:proofErr w:type="gramStart"/>
      <w:r>
        <w:t>Sebagian besar</w:t>
      </w:r>
      <w:r w:rsidR="00FF4FD1">
        <w:t xml:space="preserve"> positif, yaitu</w:t>
      </w:r>
      <w:r w:rsidR="003A5503">
        <w:t xml:space="preserve"> mencari bahan pembelajaran</w:t>
      </w:r>
      <w:r w:rsidR="00FF4FD1">
        <w:t>, mencari informasi bermanfaat dari suatu situs web, bahkan membuka diri</w:t>
      </w:r>
      <w:r w:rsidR="003A5503">
        <w:t xml:space="preserve"> berhubungan </w:t>
      </w:r>
      <w:r w:rsidR="00FF4FD1">
        <w:t>sos</w:t>
      </w:r>
      <w:r w:rsidR="003A5503">
        <w:t xml:space="preserve">ial </w:t>
      </w:r>
      <w:r w:rsidR="00FF4FD1">
        <w:t>melalui</w:t>
      </w:r>
      <w:r w:rsidR="003A5503">
        <w:t xml:space="preserve"> dunia maya</w:t>
      </w:r>
      <w:r>
        <w:t>.</w:t>
      </w:r>
      <w:proofErr w:type="gramEnd"/>
    </w:p>
    <w:p w:rsidR="009807E2" w:rsidRPr="003A5503" w:rsidRDefault="009807E2" w:rsidP="009807E2">
      <w:proofErr w:type="gramStart"/>
      <w:r>
        <w:rPr>
          <w:rStyle w:val="asingChar"/>
          <w:rFonts w:cstheme="minorBidi"/>
        </w:rPr>
        <w:t>Internet</w:t>
      </w:r>
      <w:r>
        <w:t xml:space="preserve"> tak lepas dari yang namanya </w:t>
      </w:r>
      <w:r>
        <w:rPr>
          <w:rStyle w:val="asingChar"/>
          <w:rFonts w:cstheme="minorBidi"/>
        </w:rPr>
        <w:t>website</w:t>
      </w:r>
      <w:r>
        <w:t>.</w:t>
      </w:r>
      <w:proofErr w:type="gramEnd"/>
      <w:r>
        <w:t xml:space="preserve"> Pengertian </w:t>
      </w:r>
      <w:r>
        <w:rPr>
          <w:rStyle w:val="asingChar"/>
          <w:rFonts w:cstheme="minorBidi"/>
        </w:rPr>
        <w:t xml:space="preserve">website/www/situs web </w:t>
      </w:r>
      <w:r w:rsidRPr="003A5503">
        <w:rPr>
          <w:rStyle w:val="asingChar"/>
          <w:rFonts w:cstheme="minorBidi"/>
          <w:i w:val="0"/>
        </w:rPr>
        <w:t>sendiri</w:t>
      </w:r>
      <w:r>
        <w:rPr>
          <w:rStyle w:val="asingChar"/>
          <w:rFonts w:cstheme="minorBidi"/>
        </w:rPr>
        <w:t xml:space="preserve"> </w:t>
      </w:r>
      <w:r>
        <w:t xml:space="preserve">merupakan kumpulan informasi pada beberapa </w:t>
      </w:r>
      <w:r>
        <w:rPr>
          <w:i/>
        </w:rPr>
        <w:t>server</w:t>
      </w:r>
      <w:r>
        <w:t xml:space="preserve"> </w:t>
      </w:r>
      <w:r>
        <w:rPr>
          <w:i/>
        </w:rPr>
        <w:t>computer</w:t>
      </w:r>
      <w:r>
        <w:t xml:space="preserve"> yang terhubung satu </w:t>
      </w:r>
      <w:proofErr w:type="gramStart"/>
      <w:r>
        <w:t>sama</w:t>
      </w:r>
      <w:proofErr w:type="gramEnd"/>
      <w:r>
        <w:t xml:space="preserve"> lain dalam jaringan </w:t>
      </w:r>
      <w:r w:rsidRPr="003A5503">
        <w:t>internet</w:t>
      </w:r>
      <w:r>
        <w:t xml:space="preserve">. Beberapa instansi, perusahaan, dan kalangan formal lainnya menggunakan </w:t>
      </w:r>
      <w:r>
        <w:rPr>
          <w:i/>
        </w:rPr>
        <w:t>website</w:t>
      </w:r>
      <w:r>
        <w:t xml:space="preserve"> untuk </w:t>
      </w:r>
      <w:r>
        <w:rPr>
          <w:i/>
        </w:rPr>
        <w:t>company</w:t>
      </w:r>
      <w:r>
        <w:t xml:space="preserve"> </w:t>
      </w:r>
      <w:r>
        <w:rPr>
          <w:i/>
        </w:rPr>
        <w:t>profile</w:t>
      </w:r>
      <w:r>
        <w:t xml:space="preserve"> mereka</w:t>
      </w:r>
      <w:r w:rsidR="003A5503">
        <w:t xml:space="preserve"> sudah bukan hal yang ganjil, karena melalui </w:t>
      </w:r>
      <w:r w:rsidR="003A5503">
        <w:rPr>
          <w:i/>
        </w:rPr>
        <w:t xml:space="preserve">website </w:t>
      </w:r>
      <w:r w:rsidR="003A5503">
        <w:t xml:space="preserve">tersebut mereka </w:t>
      </w:r>
      <w:proofErr w:type="gramStart"/>
      <w:r w:rsidR="003A5503">
        <w:t>akan</w:t>
      </w:r>
      <w:proofErr w:type="gramEnd"/>
      <w:r w:rsidR="003A5503">
        <w:t xml:space="preserve"> dipermudah dalam hal sosialisasi dan pengembangan perusahaan atau kalangan formal tersebut.</w:t>
      </w:r>
    </w:p>
    <w:p w:rsidR="00CF6342" w:rsidRDefault="003A5503" w:rsidP="009807E2">
      <w:proofErr w:type="gramStart"/>
      <w:r>
        <w:t>Salah satu contoh dari kalangan formal adalah dunia pendidikan.</w:t>
      </w:r>
      <w:proofErr w:type="gramEnd"/>
      <w:r>
        <w:t xml:space="preserve"> </w:t>
      </w:r>
      <w:proofErr w:type="gramStart"/>
      <w:r>
        <w:t>Pendidikan digolongkan ke dalam dua kategori, yaitu pendidikan formal dan informal.</w:t>
      </w:r>
      <w:proofErr w:type="gramEnd"/>
      <w:r>
        <w:t xml:space="preserve"> </w:t>
      </w:r>
      <w:proofErr w:type="gramStart"/>
      <w:r>
        <w:t>P</w:t>
      </w:r>
      <w:r w:rsidR="009807E2">
        <w:t>endidikan formal</w:t>
      </w:r>
      <w:r>
        <w:t xml:space="preserve"> merupakan tempat mencari ilmu yang kurikulum, operasional, dan lama waktu belajarnya sudah ditetapkan oleh pemerintah dengan undang-undangnya.</w:t>
      </w:r>
      <w:proofErr w:type="gramEnd"/>
      <w:r>
        <w:t xml:space="preserve"> </w:t>
      </w:r>
      <w:proofErr w:type="gramStart"/>
      <w:r>
        <w:t xml:space="preserve">Salah </w:t>
      </w:r>
      <w:r w:rsidR="00CF6342">
        <w:t>satu dari sarana pendidikan formal tersebut</w:t>
      </w:r>
      <w:r>
        <w:t xml:space="preserve"> adalah Sekolah Menengah Kejuruan Negeri 4 Bandung yang memiliki beberapa jurusan</w:t>
      </w:r>
      <w:r w:rsidR="00CF6342">
        <w:t xml:space="preserve"> sesuai kurikulum yang berlaku.</w:t>
      </w:r>
      <w:proofErr w:type="gramEnd"/>
    </w:p>
    <w:p w:rsidR="009807E2" w:rsidRDefault="003A5503" w:rsidP="009807E2">
      <w:proofErr w:type="gramStart"/>
      <w:r>
        <w:t>B</w:t>
      </w:r>
      <w:r w:rsidR="009807E2">
        <w:t xml:space="preserve">eberapa sekolah sudah memiliki </w:t>
      </w:r>
      <w:r w:rsidR="009807E2">
        <w:rPr>
          <w:i/>
        </w:rPr>
        <w:t>website</w:t>
      </w:r>
      <w:r w:rsidR="009807E2">
        <w:t xml:space="preserve"> pribadi untuk menginformasikan tentang sekolah tersebut, salah satunya SMKN 4 Bandung.</w:t>
      </w:r>
      <w:proofErr w:type="gramEnd"/>
      <w:r w:rsidR="009807E2">
        <w:t xml:space="preserve"> </w:t>
      </w:r>
      <w:proofErr w:type="gramStart"/>
      <w:r w:rsidR="009807E2">
        <w:t>Website SMKN 4 Bandung yang ada memang sudah cukup informatif, baik secara akademik maupun nonakademik.</w:t>
      </w:r>
      <w:proofErr w:type="gramEnd"/>
      <w:r w:rsidR="009807E2">
        <w:t xml:space="preserve"> </w:t>
      </w:r>
      <w:proofErr w:type="gramStart"/>
      <w:r w:rsidR="009807E2">
        <w:t xml:space="preserve">Namun, </w:t>
      </w:r>
      <w:r w:rsidR="00985331">
        <w:t xml:space="preserve">info dari </w:t>
      </w:r>
      <w:r w:rsidR="00985331" w:rsidRPr="00985331">
        <w:rPr>
          <w:i/>
        </w:rPr>
        <w:t>website</w:t>
      </w:r>
      <w:r w:rsidR="00985331">
        <w:t xml:space="preserve"> tersebut hanya mencakup sebagian besar informasi secara umum</w:t>
      </w:r>
      <w:r w:rsidR="00CF6342">
        <w:t xml:space="preserve"> tentang sekolah tersebut</w:t>
      </w:r>
      <w:r w:rsidR="00985331">
        <w:t>.</w:t>
      </w:r>
      <w:proofErr w:type="gramEnd"/>
      <w:r w:rsidR="00CF6342">
        <w:t xml:space="preserve"> </w:t>
      </w:r>
      <w:proofErr w:type="gramStart"/>
      <w:r w:rsidR="00CF6342" w:rsidRPr="00CF6342">
        <w:rPr>
          <w:i/>
        </w:rPr>
        <w:t>Website</w:t>
      </w:r>
      <w:r w:rsidR="00CF6342">
        <w:t xml:space="preserve"> yang ada berperan sebagai jembatan yang menghubungkan kalangan umum dengan kalangan sekolah secara umum.</w:t>
      </w:r>
      <w:proofErr w:type="gramEnd"/>
      <w:r w:rsidR="00CF6342">
        <w:t xml:space="preserve"> </w:t>
      </w:r>
      <w:proofErr w:type="gramStart"/>
      <w:r w:rsidR="00CF6342">
        <w:t xml:space="preserve">Setiap sekolah kejuruan memiliki bidang keahliannya masing-masing yang dijelaskan sekilas pada </w:t>
      </w:r>
      <w:r w:rsidR="00CF6342" w:rsidRPr="00CF6342">
        <w:t>website</w:t>
      </w:r>
      <w:r w:rsidR="00CF6342">
        <w:t xml:space="preserve"> SMK Negeri 4 Bandung.</w:t>
      </w:r>
      <w:proofErr w:type="gramEnd"/>
      <w:r w:rsidR="00CF6342">
        <w:t xml:space="preserve"> Berdasarkan hal tersebut</w:t>
      </w:r>
      <w:r w:rsidR="00985331">
        <w:t xml:space="preserve">, </w:t>
      </w:r>
      <w:r w:rsidR="009807E2">
        <w:t>disusunlah suatu “</w:t>
      </w:r>
      <w:r w:rsidR="00AE09CB">
        <w:t>Website Teknik Informatika SMK Negeri 4 Bandung Berbasis PHP dan MySQL</w:t>
      </w:r>
      <w:r w:rsidR="009807E2">
        <w:t xml:space="preserve">” sebagai alat untuk menginformasikan </w:t>
      </w:r>
      <w:r w:rsidR="00985331">
        <w:t>secara terperinci</w:t>
      </w:r>
      <w:r w:rsidR="00CF6342">
        <w:t xml:space="preserve"> secara akademik maupun nonakademik</w:t>
      </w:r>
      <w:r w:rsidR="00985331">
        <w:t xml:space="preserve"> jurusan Teknik Informatika</w:t>
      </w:r>
      <w:r w:rsidR="00CF6342">
        <w:t xml:space="preserve"> yang ada di</w:t>
      </w:r>
      <w:r w:rsidR="00985331">
        <w:t xml:space="preserve"> SMK Negeri 4 Bandung</w:t>
      </w:r>
      <w:r w:rsidR="00CF6342">
        <w:t>, sebagai</w:t>
      </w:r>
      <w:r w:rsidR="00985331">
        <w:t xml:space="preserve"> </w:t>
      </w:r>
      <w:r w:rsidR="009807E2">
        <w:t>media publikasi, serta memperkenalkan</w:t>
      </w:r>
      <w:r w:rsidR="00985331">
        <w:t xml:space="preserve"> jurusan TI di</w:t>
      </w:r>
      <w:r w:rsidR="009807E2">
        <w:t xml:space="preserve"> sekolah secara global </w:t>
      </w:r>
      <w:r w:rsidR="00CF6342">
        <w:t>agar</w:t>
      </w:r>
      <w:r w:rsidR="009807E2">
        <w:t xml:space="preserve"> mudah diakses oleh seluruh kalangan.</w:t>
      </w:r>
    </w:p>
    <w:p w:rsidR="009807E2" w:rsidRPr="009807E2" w:rsidRDefault="009807E2" w:rsidP="009807E2"/>
    <w:p w:rsidR="00444363" w:rsidRDefault="00B24B9D" w:rsidP="00444363">
      <w:pPr>
        <w:pStyle w:val="Heading2"/>
      </w:pPr>
      <w:r>
        <w:lastRenderedPageBreak/>
        <w:t>Tujuan Pembuatan</w:t>
      </w:r>
    </w:p>
    <w:p w:rsidR="009807E2" w:rsidRDefault="009807E2" w:rsidP="009807E2">
      <w:r>
        <w:t xml:space="preserve">Adapun tujuan pembuatan </w:t>
      </w:r>
      <w:r>
        <w:rPr>
          <w:i/>
        </w:rPr>
        <w:t>website</w:t>
      </w:r>
      <w:r w:rsidR="00CC5559">
        <w:t xml:space="preserve"> ini adalah</w:t>
      </w:r>
    </w:p>
    <w:p w:rsidR="009807E2" w:rsidRDefault="009807E2" w:rsidP="006D45E5">
      <w:pPr>
        <w:pStyle w:val="ListParagraph"/>
        <w:numPr>
          <w:ilvl w:val="0"/>
          <w:numId w:val="2"/>
        </w:numPr>
        <w:ind w:left="360" w:hanging="180"/>
      </w:pPr>
      <w:r>
        <w:t xml:space="preserve">Membuat </w:t>
      </w:r>
      <w:r w:rsidR="004B6BAE" w:rsidRPr="00CC5559">
        <w:t>Website TI SMK Negeri 4 Bandung</w:t>
      </w:r>
      <w:r w:rsidR="00CC5559">
        <w:t xml:space="preserve"> dari beberapa sudut pandang</w:t>
      </w:r>
      <w:r w:rsidR="00985331">
        <w:t xml:space="preserve"> pengguna</w:t>
      </w:r>
      <w:r>
        <w:t>.</w:t>
      </w:r>
    </w:p>
    <w:p w:rsidR="009807E2" w:rsidRDefault="009807E2" w:rsidP="006D45E5">
      <w:pPr>
        <w:pStyle w:val="ListParagraph"/>
        <w:numPr>
          <w:ilvl w:val="0"/>
          <w:numId w:val="2"/>
        </w:numPr>
        <w:ind w:left="360" w:hanging="180"/>
      </w:pPr>
      <w:r>
        <w:t>Sebagai alat publikasi, promosi, dan sarana memperkenalkan</w:t>
      </w:r>
      <w:r w:rsidR="00985331">
        <w:t xml:space="preserve"> jurusan TI di</w:t>
      </w:r>
      <w:r>
        <w:t xml:space="preserve"> sekolah pada kalangan umum.</w:t>
      </w:r>
    </w:p>
    <w:p w:rsidR="00454980" w:rsidRDefault="00454980" w:rsidP="006D45E5">
      <w:pPr>
        <w:pStyle w:val="ListParagraph"/>
        <w:numPr>
          <w:ilvl w:val="0"/>
          <w:numId w:val="2"/>
        </w:numPr>
        <w:ind w:left="360" w:hanging="180"/>
      </w:pPr>
      <w:r>
        <w:t>Mempermudah guru dan siswa dalam menyampaikan dan mendapatkan informasi yang harus segera disampaikan dalam waktu yang tidak memungkinkan</w:t>
      </w:r>
      <w:r w:rsidR="00985331">
        <w:t xml:space="preserve"> tanpa harus bertemu muka secara langsung</w:t>
      </w:r>
      <w:r>
        <w:t>.</w:t>
      </w:r>
    </w:p>
    <w:p w:rsidR="009807E2" w:rsidRPr="009807E2" w:rsidRDefault="009807E2" w:rsidP="009807E2"/>
    <w:p w:rsidR="00B24B9D" w:rsidRDefault="00483F9D">
      <w:pPr>
        <w:pStyle w:val="Heading2"/>
      </w:pPr>
      <w:r>
        <w:t>R</w:t>
      </w:r>
      <w:r w:rsidR="00B24B9D">
        <w:t>umusan Masalah</w:t>
      </w:r>
    </w:p>
    <w:p w:rsidR="009807E2" w:rsidRDefault="00454980" w:rsidP="009807E2">
      <w:r>
        <w:t>Agar masalah yang dibahas</w:t>
      </w:r>
      <w:r w:rsidR="009807E2">
        <w:t xml:space="preserve"> diatas dapat dipahami dan lebih terarah, maka dibuatlah pertanyaan sebagai berikut:</w:t>
      </w:r>
    </w:p>
    <w:p w:rsidR="009807E2" w:rsidRDefault="009807E2" w:rsidP="006D45E5">
      <w:pPr>
        <w:pStyle w:val="ListParagraph"/>
        <w:numPr>
          <w:ilvl w:val="0"/>
          <w:numId w:val="3"/>
        </w:numPr>
        <w:ind w:left="360" w:hanging="180"/>
      </w:pPr>
      <w:r>
        <w:t xml:space="preserve">Media seperti apakah yang tepat untuk mempublikasikan, untuk mempromosikan, dan memperkenalkan </w:t>
      </w:r>
      <w:r w:rsidR="00142822">
        <w:t xml:space="preserve">jurusan TI di </w:t>
      </w:r>
      <w:r>
        <w:t>sekolah?</w:t>
      </w:r>
    </w:p>
    <w:p w:rsidR="009807E2" w:rsidRDefault="009807E2" w:rsidP="006D45E5">
      <w:pPr>
        <w:pStyle w:val="ListParagraph"/>
        <w:numPr>
          <w:ilvl w:val="0"/>
          <w:numId w:val="3"/>
        </w:numPr>
        <w:ind w:left="360" w:hanging="180"/>
      </w:pPr>
      <w:r>
        <w:t xml:space="preserve">Media seperti apakah yang mampu untuk membantu para siswa untuk memperoleh </w:t>
      </w:r>
      <w:r w:rsidR="00BF50B6">
        <w:t xml:space="preserve">dan menyampaikan </w:t>
      </w:r>
      <w:r>
        <w:t xml:space="preserve">informasi mengenai </w:t>
      </w:r>
      <w:r w:rsidR="00142822">
        <w:t xml:space="preserve">jurusan TI di </w:t>
      </w:r>
      <w:r w:rsidR="00BF50B6">
        <w:t>sekolahnya di luar waktu jam belajar</w:t>
      </w:r>
      <w:r>
        <w:t>?</w:t>
      </w:r>
    </w:p>
    <w:p w:rsidR="009807E2" w:rsidRPr="009807E2" w:rsidRDefault="009807E2" w:rsidP="009807E2"/>
    <w:p w:rsidR="00B24B9D" w:rsidRDefault="00483F9D">
      <w:pPr>
        <w:pStyle w:val="Heading2"/>
      </w:pPr>
      <w:r>
        <w:t>B</w:t>
      </w:r>
      <w:r w:rsidR="00B24B9D">
        <w:t>atasan Masalah</w:t>
      </w:r>
    </w:p>
    <w:p w:rsidR="009807E2" w:rsidRDefault="009807E2" w:rsidP="009807E2">
      <w:r>
        <w:t xml:space="preserve">Sesuai dengan judul tugas akhir ini, maka yang </w:t>
      </w:r>
      <w:proofErr w:type="gramStart"/>
      <w:r>
        <w:t>akan</w:t>
      </w:r>
      <w:proofErr w:type="gramEnd"/>
      <w:r>
        <w:t xml:space="preserve"> dibahas disini adalah tentang </w:t>
      </w:r>
      <w:r w:rsidRPr="004B6BAE">
        <w:t>website</w:t>
      </w:r>
      <w:r>
        <w:t xml:space="preserve"> </w:t>
      </w:r>
      <w:r w:rsidR="004B6BAE">
        <w:t>TI</w:t>
      </w:r>
      <w:r>
        <w:t xml:space="preserve"> SMK Negeri 4 Bandung yang dikhususkan pada perancangan sistem dengan batasan-batasan sebagai berikut:</w:t>
      </w:r>
    </w:p>
    <w:p w:rsidR="009807E2" w:rsidRDefault="009807E2" w:rsidP="006D45E5">
      <w:pPr>
        <w:pStyle w:val="ListParagraph"/>
        <w:numPr>
          <w:ilvl w:val="0"/>
          <w:numId w:val="4"/>
        </w:numPr>
        <w:ind w:left="360" w:hanging="180"/>
      </w:pPr>
      <w:r>
        <w:rPr>
          <w:i/>
        </w:rPr>
        <w:t>Website</w:t>
      </w:r>
      <w:r>
        <w:t xml:space="preserve"> </w:t>
      </w:r>
      <w:r w:rsidR="00E94276">
        <w:t>ini</w:t>
      </w:r>
      <w:r>
        <w:t xml:space="preserve"> </w:t>
      </w:r>
      <w:r w:rsidR="00E94276">
        <w:t xml:space="preserve">dibangun menggunakan bahasa pemrograman berorientasi objek </w:t>
      </w:r>
      <w:r>
        <w:t xml:space="preserve">berbasis PHP dengan </w:t>
      </w:r>
      <w:r w:rsidR="00B14F14" w:rsidRPr="00B14F14">
        <w:rPr>
          <w:i/>
        </w:rPr>
        <w:t>database</w:t>
      </w:r>
      <w:r>
        <w:t xml:space="preserve"> berbasis MySQL.</w:t>
      </w:r>
    </w:p>
    <w:p w:rsidR="009807E2" w:rsidRDefault="009807E2" w:rsidP="006D45E5">
      <w:pPr>
        <w:pStyle w:val="ListParagraph"/>
        <w:numPr>
          <w:ilvl w:val="0"/>
          <w:numId w:val="4"/>
        </w:numPr>
        <w:ind w:left="360" w:hanging="180"/>
      </w:pPr>
      <w:r>
        <w:rPr>
          <w:i/>
        </w:rPr>
        <w:t>Website</w:t>
      </w:r>
      <w:r>
        <w:t xml:space="preserve"> ini diperuntukkan bagi warga SMK Negeri 4 Bandung dan umum</w:t>
      </w:r>
      <w:r w:rsidR="00E94276">
        <w:t>,</w:t>
      </w:r>
      <w:r w:rsidR="00DD532F">
        <w:t xml:space="preserve"> khususnya jurusan TI di SMK Negeri 4 Bandung</w:t>
      </w:r>
      <w:r>
        <w:t>.</w:t>
      </w:r>
    </w:p>
    <w:p w:rsidR="009807E2" w:rsidRDefault="009807E2" w:rsidP="006D45E5">
      <w:pPr>
        <w:pStyle w:val="ListParagraph"/>
        <w:numPr>
          <w:ilvl w:val="0"/>
          <w:numId w:val="4"/>
        </w:numPr>
        <w:ind w:left="360" w:hanging="180"/>
      </w:pPr>
      <w:r>
        <w:t>Kalangan umum hanya bisa melihat</w:t>
      </w:r>
      <w:r w:rsidR="00DD532F">
        <w:t xml:space="preserve"> fitur yang tersedia dan mengisi buku tamu</w:t>
      </w:r>
      <w:r>
        <w:t>.</w:t>
      </w:r>
    </w:p>
    <w:p w:rsidR="009807E2" w:rsidRDefault="009807E2" w:rsidP="006D45E5">
      <w:pPr>
        <w:pStyle w:val="ListParagraph"/>
        <w:numPr>
          <w:ilvl w:val="0"/>
          <w:numId w:val="4"/>
        </w:numPr>
        <w:ind w:left="360" w:hanging="180"/>
      </w:pPr>
      <w:r>
        <w:t xml:space="preserve">Fitur yang terdapat dalam </w:t>
      </w:r>
      <w:r>
        <w:rPr>
          <w:i/>
        </w:rPr>
        <w:t>website</w:t>
      </w:r>
      <w:r>
        <w:t xml:space="preserve"> ini meliputi manajemen:</w:t>
      </w:r>
    </w:p>
    <w:p w:rsidR="009807E2" w:rsidRDefault="009807E2" w:rsidP="006D45E5">
      <w:pPr>
        <w:pStyle w:val="ListParagraph"/>
        <w:numPr>
          <w:ilvl w:val="1"/>
          <w:numId w:val="4"/>
        </w:numPr>
        <w:ind w:left="540" w:hanging="180"/>
      </w:pPr>
      <w:r>
        <w:t>Berita dan Artikel,</w:t>
      </w:r>
    </w:p>
    <w:p w:rsidR="009807E2" w:rsidRDefault="009807E2" w:rsidP="006D45E5">
      <w:pPr>
        <w:pStyle w:val="ListParagraph"/>
        <w:numPr>
          <w:ilvl w:val="1"/>
          <w:numId w:val="4"/>
        </w:numPr>
        <w:ind w:left="540" w:hanging="180"/>
      </w:pPr>
      <w:r>
        <w:t>Ga</w:t>
      </w:r>
      <w:r w:rsidR="00DD532F">
        <w:t>leri Gambar</w:t>
      </w:r>
      <w:r>
        <w:t>,</w:t>
      </w:r>
    </w:p>
    <w:p w:rsidR="009807E2" w:rsidRDefault="009807E2" w:rsidP="006D45E5">
      <w:pPr>
        <w:pStyle w:val="ListParagraph"/>
        <w:numPr>
          <w:ilvl w:val="1"/>
          <w:numId w:val="4"/>
        </w:numPr>
        <w:ind w:left="540" w:hanging="180"/>
      </w:pPr>
      <w:r>
        <w:t>Majalah Dinding,</w:t>
      </w:r>
    </w:p>
    <w:p w:rsidR="009807E2" w:rsidRDefault="009807E2" w:rsidP="006D45E5">
      <w:pPr>
        <w:pStyle w:val="ListParagraph"/>
        <w:numPr>
          <w:ilvl w:val="1"/>
          <w:numId w:val="4"/>
        </w:numPr>
        <w:ind w:left="540" w:hanging="180"/>
      </w:pPr>
      <w:r>
        <w:t>Agenda Sekolah,</w:t>
      </w:r>
    </w:p>
    <w:p w:rsidR="009807E2" w:rsidRDefault="009807E2" w:rsidP="006D45E5">
      <w:pPr>
        <w:pStyle w:val="ListParagraph"/>
        <w:numPr>
          <w:ilvl w:val="1"/>
          <w:numId w:val="4"/>
        </w:numPr>
        <w:ind w:left="540" w:hanging="180"/>
      </w:pPr>
      <w:r>
        <w:t>Pengguna,</w:t>
      </w:r>
    </w:p>
    <w:p w:rsidR="009807E2" w:rsidRDefault="009807E2" w:rsidP="006D45E5">
      <w:pPr>
        <w:pStyle w:val="ListParagraph"/>
        <w:numPr>
          <w:ilvl w:val="1"/>
          <w:numId w:val="4"/>
        </w:numPr>
        <w:ind w:left="540" w:hanging="180"/>
      </w:pPr>
      <w:r>
        <w:rPr>
          <w:i/>
        </w:rPr>
        <w:t>Highlight</w:t>
      </w:r>
      <w:r>
        <w:t>,</w:t>
      </w:r>
    </w:p>
    <w:p w:rsidR="009807E2" w:rsidRDefault="009807E2" w:rsidP="006D45E5">
      <w:pPr>
        <w:pStyle w:val="ListParagraph"/>
        <w:numPr>
          <w:ilvl w:val="1"/>
          <w:numId w:val="4"/>
        </w:numPr>
        <w:ind w:left="540" w:hanging="180"/>
      </w:pPr>
      <w:r>
        <w:rPr>
          <w:i/>
        </w:rPr>
        <w:t>Polling</w:t>
      </w:r>
      <w:r>
        <w:t>,</w:t>
      </w:r>
    </w:p>
    <w:p w:rsidR="009807E2" w:rsidRDefault="009807E2" w:rsidP="006D45E5">
      <w:pPr>
        <w:pStyle w:val="ListParagraph"/>
        <w:numPr>
          <w:ilvl w:val="1"/>
          <w:numId w:val="4"/>
        </w:numPr>
        <w:ind w:left="540" w:hanging="180"/>
      </w:pPr>
      <w:r>
        <w:t>Komentar,</w:t>
      </w:r>
    </w:p>
    <w:p w:rsidR="009807E2" w:rsidRDefault="009807E2" w:rsidP="006D45E5">
      <w:pPr>
        <w:pStyle w:val="ListParagraph"/>
        <w:numPr>
          <w:ilvl w:val="1"/>
          <w:numId w:val="4"/>
        </w:numPr>
        <w:ind w:left="540" w:hanging="180"/>
      </w:pPr>
      <w:r>
        <w:t>Buku Tamu,</w:t>
      </w:r>
      <w:r w:rsidR="00DD532F">
        <w:t xml:space="preserve"> dan</w:t>
      </w:r>
    </w:p>
    <w:p w:rsidR="009807E2" w:rsidRDefault="00DD532F" w:rsidP="006D45E5">
      <w:pPr>
        <w:pStyle w:val="ListParagraph"/>
        <w:numPr>
          <w:ilvl w:val="1"/>
          <w:numId w:val="4"/>
        </w:numPr>
        <w:ind w:left="540" w:hanging="180"/>
      </w:pPr>
      <w:r>
        <w:t xml:space="preserve">Statistik </w:t>
      </w:r>
      <w:r w:rsidRPr="00DD532F">
        <w:rPr>
          <w:i/>
        </w:rPr>
        <w:t>website</w:t>
      </w:r>
      <w:r>
        <w:rPr>
          <w:i/>
        </w:rPr>
        <w:t>.</w:t>
      </w:r>
    </w:p>
    <w:p w:rsidR="009807E2" w:rsidRDefault="009807E2" w:rsidP="006D45E5">
      <w:pPr>
        <w:pStyle w:val="ListParagraph"/>
        <w:numPr>
          <w:ilvl w:val="0"/>
          <w:numId w:val="4"/>
        </w:numPr>
        <w:ind w:left="360" w:hanging="180"/>
      </w:pPr>
      <w:r>
        <w:t>Dibuat dengan menggu</w:t>
      </w:r>
      <w:r w:rsidR="00B5246A">
        <w:t xml:space="preserve">nakan Netbeans IDE sebagai </w:t>
      </w:r>
      <w:r w:rsidR="00B5246A" w:rsidRPr="00B5246A">
        <w:rPr>
          <w:i/>
        </w:rPr>
        <w:t>text editor</w:t>
      </w:r>
      <w:r w:rsidR="00B5246A">
        <w:rPr>
          <w:i/>
        </w:rPr>
        <w:t>,</w:t>
      </w:r>
      <w:r w:rsidR="00B5246A">
        <w:t xml:space="preserve"> dan dijalankan menggunakan web browser.</w:t>
      </w:r>
    </w:p>
    <w:p w:rsidR="009807E2" w:rsidRPr="009807E2" w:rsidRDefault="009807E2" w:rsidP="009807E2"/>
    <w:p w:rsidR="00B24B9D" w:rsidRDefault="00B24B9D">
      <w:pPr>
        <w:pStyle w:val="Heading2"/>
      </w:pPr>
      <w:r>
        <w:lastRenderedPageBreak/>
        <w:t>Sistematika Penulis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8"/>
        <w:gridCol w:w="8280"/>
      </w:tblGrid>
      <w:tr w:rsidR="009807E2" w:rsidTr="009807E2">
        <w:tc>
          <w:tcPr>
            <w:tcW w:w="1008" w:type="dxa"/>
            <w:hideMark/>
          </w:tcPr>
          <w:p w:rsidR="009807E2" w:rsidRDefault="009807E2">
            <w:r>
              <w:t>BAB I</w:t>
            </w:r>
          </w:p>
        </w:tc>
        <w:tc>
          <w:tcPr>
            <w:tcW w:w="8280" w:type="dxa"/>
            <w:hideMark/>
          </w:tcPr>
          <w:p w:rsidR="009807E2" w:rsidRDefault="009807E2">
            <w:r>
              <w:t>PENDAHULUAN</w:t>
            </w:r>
          </w:p>
          <w:p w:rsidR="009807E2" w:rsidRDefault="009807E2">
            <w:r>
              <w:t>Membahas latar belakang permasalahan, maksud dan tujuan, lingkup masalah, batasan masalah, identifikasi masalah, dan sistematika penulisan.</w:t>
            </w:r>
          </w:p>
        </w:tc>
      </w:tr>
      <w:tr w:rsidR="009807E2" w:rsidTr="009807E2">
        <w:tc>
          <w:tcPr>
            <w:tcW w:w="1008" w:type="dxa"/>
            <w:hideMark/>
          </w:tcPr>
          <w:p w:rsidR="009807E2" w:rsidRDefault="009807E2">
            <w:r>
              <w:t>BAB II</w:t>
            </w:r>
          </w:p>
        </w:tc>
        <w:tc>
          <w:tcPr>
            <w:tcW w:w="8280" w:type="dxa"/>
            <w:hideMark/>
          </w:tcPr>
          <w:p w:rsidR="009807E2" w:rsidRDefault="005D14EE">
            <w:r>
              <w:t>TEORI DASAR</w:t>
            </w:r>
          </w:p>
          <w:p w:rsidR="009807E2" w:rsidRDefault="009807E2">
            <w:r>
              <w:t>Menjelaskan tentang teori yang melandasi masalah dan referensinya.</w:t>
            </w:r>
          </w:p>
        </w:tc>
      </w:tr>
      <w:tr w:rsidR="009807E2" w:rsidTr="009807E2">
        <w:tc>
          <w:tcPr>
            <w:tcW w:w="1008" w:type="dxa"/>
            <w:hideMark/>
          </w:tcPr>
          <w:p w:rsidR="009807E2" w:rsidRDefault="009807E2">
            <w:r>
              <w:t>BAB III</w:t>
            </w:r>
          </w:p>
        </w:tc>
        <w:tc>
          <w:tcPr>
            <w:tcW w:w="8280" w:type="dxa"/>
            <w:hideMark/>
          </w:tcPr>
          <w:p w:rsidR="009807E2" w:rsidRDefault="009807E2">
            <w:r>
              <w:t xml:space="preserve">ANALISIS </w:t>
            </w:r>
            <w:r w:rsidR="002837A8">
              <w:t>MASALAH</w:t>
            </w:r>
          </w:p>
          <w:p w:rsidR="009807E2" w:rsidRDefault="009807E2">
            <w:r>
              <w:t xml:space="preserve">Berisi penjelasan tentang perancangan prosedur </w:t>
            </w:r>
            <w:proofErr w:type="gramStart"/>
            <w:r>
              <w:t>yang  diusulkan</w:t>
            </w:r>
            <w:proofErr w:type="gramEnd"/>
            <w:r>
              <w:t xml:space="preserve"> (menjelaskan prosedur pelaksanaan pekerjaan yang baru dengan menyertakan komputer sebagai alat bantu proses pengolahan datanya).</w:t>
            </w:r>
          </w:p>
        </w:tc>
      </w:tr>
      <w:tr w:rsidR="002837A8" w:rsidTr="009807E2">
        <w:tc>
          <w:tcPr>
            <w:tcW w:w="1008" w:type="dxa"/>
          </w:tcPr>
          <w:p w:rsidR="002837A8" w:rsidRDefault="002837A8">
            <w:r>
              <w:t>BAB IV</w:t>
            </w:r>
          </w:p>
        </w:tc>
        <w:tc>
          <w:tcPr>
            <w:tcW w:w="8280" w:type="dxa"/>
          </w:tcPr>
          <w:p w:rsidR="002837A8" w:rsidRDefault="002837A8">
            <w:r>
              <w:t>PERANCANGAN APLIKASI</w:t>
            </w:r>
          </w:p>
          <w:p w:rsidR="002837A8" w:rsidRDefault="002837A8">
            <w:r>
              <w:t>Berisi penjelasan tentang perancangan antar muka sistem yang akan diimplementasikan pada bab selanjutnya.</w:t>
            </w:r>
          </w:p>
        </w:tc>
      </w:tr>
      <w:tr w:rsidR="009807E2" w:rsidTr="009807E2">
        <w:tc>
          <w:tcPr>
            <w:tcW w:w="1008" w:type="dxa"/>
            <w:hideMark/>
          </w:tcPr>
          <w:p w:rsidR="009807E2" w:rsidRDefault="009807E2">
            <w:r>
              <w:t>BAB IV</w:t>
            </w:r>
          </w:p>
        </w:tc>
        <w:tc>
          <w:tcPr>
            <w:tcW w:w="8280" w:type="dxa"/>
            <w:hideMark/>
          </w:tcPr>
          <w:p w:rsidR="009807E2" w:rsidRDefault="009807E2">
            <w:r>
              <w:t>IMPLEMENTASI</w:t>
            </w:r>
          </w:p>
          <w:p w:rsidR="009807E2" w:rsidRDefault="009807E2">
            <w:r>
              <w:t xml:space="preserve">Berisi implementasi </w:t>
            </w:r>
            <w:r w:rsidR="00483D37">
              <w:t xml:space="preserve">struktur menu dan implementasi </w:t>
            </w:r>
            <w:r>
              <w:t>antar</w:t>
            </w:r>
            <w:r w:rsidR="00483D37">
              <w:t xml:space="preserve"> muka</w:t>
            </w:r>
            <w:r>
              <w:t xml:space="preserve"> pengguna, admin, dan </w:t>
            </w:r>
            <w:r>
              <w:rPr>
                <w:i/>
              </w:rPr>
              <w:t>homepage</w:t>
            </w:r>
            <w:r>
              <w:t>.</w:t>
            </w:r>
          </w:p>
        </w:tc>
      </w:tr>
      <w:tr w:rsidR="009807E2" w:rsidTr="009807E2">
        <w:tc>
          <w:tcPr>
            <w:tcW w:w="1008" w:type="dxa"/>
            <w:hideMark/>
          </w:tcPr>
          <w:p w:rsidR="009807E2" w:rsidRDefault="009807E2">
            <w:r>
              <w:t>BAB V</w:t>
            </w:r>
          </w:p>
        </w:tc>
        <w:tc>
          <w:tcPr>
            <w:tcW w:w="8280" w:type="dxa"/>
            <w:hideMark/>
          </w:tcPr>
          <w:p w:rsidR="009807E2" w:rsidRDefault="009807E2">
            <w:r>
              <w:t>PENUTUP</w:t>
            </w:r>
          </w:p>
          <w:p w:rsidR="009807E2" w:rsidRDefault="00EE75D0">
            <w:r>
              <w:t xml:space="preserve">Berisi kesimpulan dan saran pengembangan </w:t>
            </w:r>
            <w:r w:rsidR="009807E2">
              <w:t xml:space="preserve">umum maupun pengembangan </w:t>
            </w:r>
            <w:r w:rsidR="009807E2">
              <w:rPr>
                <w:i/>
              </w:rPr>
              <w:t>website</w:t>
            </w:r>
            <w:r w:rsidR="009807E2">
              <w:t>/alat.</w:t>
            </w:r>
          </w:p>
        </w:tc>
      </w:tr>
      <w:tr w:rsidR="009807E2" w:rsidTr="009807E2">
        <w:tc>
          <w:tcPr>
            <w:tcW w:w="9288" w:type="dxa"/>
            <w:gridSpan w:val="2"/>
            <w:hideMark/>
          </w:tcPr>
          <w:p w:rsidR="009807E2" w:rsidRDefault="009807E2">
            <w:r>
              <w:t>DAFTAR PUSTAKA</w:t>
            </w:r>
          </w:p>
        </w:tc>
      </w:tr>
      <w:tr w:rsidR="009807E2" w:rsidTr="009807E2">
        <w:tc>
          <w:tcPr>
            <w:tcW w:w="9288" w:type="dxa"/>
            <w:gridSpan w:val="2"/>
            <w:hideMark/>
          </w:tcPr>
          <w:p w:rsidR="009807E2" w:rsidRDefault="009807E2">
            <w:r>
              <w:t>LAMPIRAN-LAMPIRAN</w:t>
            </w:r>
          </w:p>
        </w:tc>
      </w:tr>
    </w:tbl>
    <w:p w:rsidR="00A67F72" w:rsidRDefault="00A67F72">
      <w:r>
        <w:rPr>
          <w:b/>
          <w:bCs/>
          <w:caps/>
        </w:rPr>
        <w:br w:type="page"/>
      </w:r>
    </w:p>
    <w:p w:rsidR="00444363" w:rsidRDefault="00444363" w:rsidP="00444363">
      <w:pPr>
        <w:pStyle w:val="Heading1"/>
        <w:framePr w:wrap="notBeside"/>
        <w:rPr>
          <w:lang w:val="en-US"/>
        </w:rPr>
      </w:pPr>
      <w:r>
        <w:lastRenderedPageBreak/>
        <w:br/>
      </w:r>
      <w:r w:rsidR="00E85660">
        <w:rPr>
          <w:lang w:val="en-US"/>
        </w:rPr>
        <w:t>teori dasar</w:t>
      </w:r>
    </w:p>
    <w:p w:rsidR="00751756" w:rsidRDefault="00751756" w:rsidP="00751756"/>
    <w:p w:rsidR="00751756" w:rsidRDefault="00751756" w:rsidP="00751756">
      <w:r>
        <w:t xml:space="preserve">Pada bab ini akan dijelaskan mengenai materi-materi pendukung dalam pembuatan aplikasi ini, yaitu teori dasar tentang </w:t>
      </w:r>
      <w:r w:rsidR="00843839">
        <w:t xml:space="preserve">Teknik Informatika </w:t>
      </w:r>
      <w:r>
        <w:t xml:space="preserve">SMK Negeri 4 Bandung, teori tentang perancangan, teori tentang </w:t>
      </w:r>
      <w:r w:rsidR="00103F82">
        <w:t xml:space="preserve">bahasa </w:t>
      </w:r>
      <w:r>
        <w:t xml:space="preserve">pemrograman, teori tentang </w:t>
      </w:r>
      <w:r>
        <w:rPr>
          <w:i/>
        </w:rPr>
        <w:t>software,</w:t>
      </w:r>
      <w:r>
        <w:t xml:space="preserve"> dan sarana Pendukung</w:t>
      </w:r>
      <w:r w:rsidR="001E5813">
        <w:t xml:space="preserve"> pembuatan program</w:t>
      </w:r>
      <w:r>
        <w:t>.</w:t>
      </w:r>
    </w:p>
    <w:p w:rsidR="00751756" w:rsidRPr="00E85660" w:rsidRDefault="00751756" w:rsidP="00E85660"/>
    <w:p w:rsidR="00444363" w:rsidRDefault="00E85660" w:rsidP="00444363">
      <w:pPr>
        <w:pStyle w:val="Heading2"/>
      </w:pPr>
      <w:r>
        <w:t>SMK Negeri 4 Bandung</w:t>
      </w:r>
    </w:p>
    <w:p w:rsidR="003310B2" w:rsidRPr="003310B2" w:rsidRDefault="00D86991" w:rsidP="00EE37EB">
      <w:proofErr w:type="gramStart"/>
      <w:r>
        <w:t xml:space="preserve">Sesuai tuntutan pasar kerja, </w:t>
      </w:r>
      <w:r w:rsidR="003310B2" w:rsidRPr="003310B2">
        <w:t>SMK Negeri 4 Bandung</w:t>
      </w:r>
      <w:r>
        <w:t xml:space="preserve"> yang</w:t>
      </w:r>
      <w:r w:rsidR="003310B2" w:rsidRPr="003310B2">
        <w:t xml:space="preserve"> </w:t>
      </w:r>
      <w:r>
        <w:t>awalnya bernama</w:t>
      </w:r>
      <w:r w:rsidR="003310B2" w:rsidRPr="003310B2">
        <w:t xml:space="preserve"> STM Negeri </w:t>
      </w:r>
      <w:r>
        <w:t>2</w:t>
      </w:r>
      <w:r w:rsidR="002B065E">
        <w:t xml:space="preserve"> Bandung</w:t>
      </w:r>
      <w:r>
        <w:t xml:space="preserve"> berdiri pada tahun 1962.</w:t>
      </w:r>
      <w:proofErr w:type="gramEnd"/>
      <w:r>
        <w:t xml:space="preserve"> </w:t>
      </w:r>
      <w:proofErr w:type="gramStart"/>
      <w:r>
        <w:t>Berawal dari</w:t>
      </w:r>
      <w:r w:rsidR="003310B2" w:rsidRPr="003310B2">
        <w:t xml:space="preserve"> jurusan Mesin, Bangunan, Listrik dan Kimia dengan lokasi di Jl. Ciliwung Bandung.</w:t>
      </w:r>
      <w:proofErr w:type="gramEnd"/>
    </w:p>
    <w:p w:rsidR="003310B2" w:rsidRPr="003310B2" w:rsidRDefault="003310B2" w:rsidP="00EE37EB">
      <w:r w:rsidRPr="003310B2">
        <w:t xml:space="preserve">Pada tahun 1965 sekolah berpindah ke Jl. Kelenteng dan selanjutnya pada tahun 1969 sekolah berpindah ke Jl. Kliningan No. 6 Buahbatu Bandung sampai sekarang. </w:t>
      </w:r>
      <w:proofErr w:type="gramStart"/>
      <w:r w:rsidRPr="003310B2">
        <w:t>Jurusan menjadi Listrik Instalasi, dan Elektronika Komunikasi.</w:t>
      </w:r>
      <w:proofErr w:type="gramEnd"/>
    </w:p>
    <w:p w:rsidR="003310B2" w:rsidRPr="003310B2" w:rsidRDefault="003310B2" w:rsidP="00EE37EB">
      <w:r w:rsidRPr="003310B2">
        <w:t xml:space="preserve">Pada tahun pelajaran 1999/2000 STM Negeri 2 Bandung berubah </w:t>
      </w:r>
      <w:proofErr w:type="gramStart"/>
      <w:r w:rsidRPr="003310B2">
        <w:t>nama</w:t>
      </w:r>
      <w:proofErr w:type="gramEnd"/>
      <w:r w:rsidRPr="003310B2">
        <w:t xml:space="preserve"> menjadi SMK Negeri 4 Bandung. Progr</w:t>
      </w:r>
      <w:r w:rsidR="00DD00EC">
        <w:t>am keahlian yang dibuka menjadi</w:t>
      </w:r>
      <w:r w:rsidRPr="003310B2">
        <w:t>:</w:t>
      </w:r>
    </w:p>
    <w:p w:rsidR="003310B2" w:rsidRPr="003310B2" w:rsidRDefault="003310B2" w:rsidP="006D45E5">
      <w:pPr>
        <w:pStyle w:val="ListParagraph"/>
        <w:numPr>
          <w:ilvl w:val="0"/>
          <w:numId w:val="15"/>
        </w:numPr>
        <w:ind w:left="400"/>
      </w:pPr>
      <w:r w:rsidRPr="003310B2">
        <w:t>Teknik Elektronika Komunikasi</w:t>
      </w:r>
    </w:p>
    <w:p w:rsidR="003310B2" w:rsidRPr="003310B2" w:rsidRDefault="003310B2" w:rsidP="006D45E5">
      <w:pPr>
        <w:pStyle w:val="ListParagraph"/>
        <w:numPr>
          <w:ilvl w:val="0"/>
          <w:numId w:val="15"/>
        </w:numPr>
        <w:ind w:left="400"/>
      </w:pPr>
      <w:r w:rsidRPr="003310B2">
        <w:t>Teknik Listrik Pemakaian</w:t>
      </w:r>
    </w:p>
    <w:p w:rsidR="003310B2" w:rsidRPr="003310B2" w:rsidRDefault="003310B2" w:rsidP="006D45E5">
      <w:pPr>
        <w:pStyle w:val="ListParagraph"/>
        <w:numPr>
          <w:ilvl w:val="0"/>
          <w:numId w:val="15"/>
        </w:numPr>
        <w:ind w:left="400"/>
      </w:pPr>
      <w:r w:rsidRPr="003310B2">
        <w:t>Teknik Instalasi Listrik</w:t>
      </w:r>
    </w:p>
    <w:p w:rsidR="003310B2" w:rsidRPr="003310B2" w:rsidRDefault="003310B2" w:rsidP="006D45E5">
      <w:pPr>
        <w:pStyle w:val="ListParagraph"/>
        <w:numPr>
          <w:ilvl w:val="0"/>
          <w:numId w:val="15"/>
        </w:numPr>
        <w:ind w:left="400"/>
      </w:pPr>
      <w:r w:rsidRPr="003310B2">
        <w:t>Teknik Informatika dan Komunikasi</w:t>
      </w:r>
    </w:p>
    <w:p w:rsidR="003310B2" w:rsidRPr="003310B2" w:rsidRDefault="003310B2" w:rsidP="00EE37EB">
      <w:r w:rsidRPr="003310B2">
        <w:t>Pada tahun 2004 SMK Negeri 4 Bandung membuka Program Ke</w:t>
      </w:r>
      <w:r w:rsidR="00DD00EC">
        <w:t>ahlian tersebut di atas menjadi</w:t>
      </w:r>
      <w:r w:rsidRPr="003310B2">
        <w:t>:</w:t>
      </w:r>
    </w:p>
    <w:p w:rsidR="003310B2" w:rsidRPr="003310B2" w:rsidRDefault="003310B2" w:rsidP="006D45E5">
      <w:pPr>
        <w:pStyle w:val="ListParagraph"/>
        <w:numPr>
          <w:ilvl w:val="0"/>
          <w:numId w:val="14"/>
        </w:numPr>
        <w:ind w:left="400"/>
      </w:pPr>
      <w:r w:rsidRPr="003310B2">
        <w:t>Teknik Audio Video</w:t>
      </w:r>
    </w:p>
    <w:p w:rsidR="003310B2" w:rsidRPr="003310B2" w:rsidRDefault="003310B2" w:rsidP="006D45E5">
      <w:pPr>
        <w:pStyle w:val="ListParagraph"/>
        <w:numPr>
          <w:ilvl w:val="0"/>
          <w:numId w:val="14"/>
        </w:numPr>
        <w:ind w:left="400"/>
      </w:pPr>
      <w:r w:rsidRPr="003310B2">
        <w:t>Teknik Pemanfaatan Tenaga Liatrik</w:t>
      </w:r>
    </w:p>
    <w:p w:rsidR="003310B2" w:rsidRPr="003310B2" w:rsidRDefault="003310B2" w:rsidP="006D45E5">
      <w:pPr>
        <w:pStyle w:val="ListParagraph"/>
        <w:numPr>
          <w:ilvl w:val="0"/>
          <w:numId w:val="14"/>
        </w:numPr>
        <w:ind w:left="400"/>
      </w:pPr>
      <w:r w:rsidRPr="003310B2">
        <w:t>Teknik Komputer dan Jaringan</w:t>
      </w:r>
    </w:p>
    <w:p w:rsidR="003310B2" w:rsidRPr="003310B2" w:rsidRDefault="003310B2" w:rsidP="006D45E5">
      <w:pPr>
        <w:pStyle w:val="ListParagraph"/>
        <w:numPr>
          <w:ilvl w:val="0"/>
          <w:numId w:val="14"/>
        </w:numPr>
        <w:ind w:left="400"/>
      </w:pPr>
      <w:r w:rsidRPr="003310B2">
        <w:t>Rekayasa Perangkat Lunak</w:t>
      </w:r>
    </w:p>
    <w:p w:rsidR="003310B2" w:rsidRPr="003310B2" w:rsidRDefault="003310B2" w:rsidP="00EE37EB">
      <w:r w:rsidRPr="003310B2">
        <w:t xml:space="preserve">Pada tahun 2009 SMK Negeri 4 Bandung membuka program keahlian baru hingga memiliki 6 program keahlian, </w:t>
      </w:r>
      <w:r w:rsidR="00DD00EC">
        <w:t>yaitu</w:t>
      </w:r>
      <w:r w:rsidR="002B065E">
        <w:t>:</w:t>
      </w:r>
    </w:p>
    <w:p w:rsidR="003310B2" w:rsidRPr="003310B2" w:rsidRDefault="003310B2" w:rsidP="006D45E5">
      <w:pPr>
        <w:pStyle w:val="ListParagraph"/>
        <w:numPr>
          <w:ilvl w:val="0"/>
          <w:numId w:val="13"/>
        </w:numPr>
        <w:ind w:left="400"/>
      </w:pPr>
      <w:r w:rsidRPr="003310B2">
        <w:t>Teknik Elektronika Audio Video</w:t>
      </w:r>
    </w:p>
    <w:p w:rsidR="003310B2" w:rsidRPr="003310B2" w:rsidRDefault="003310B2" w:rsidP="006D45E5">
      <w:pPr>
        <w:pStyle w:val="ListParagraph"/>
        <w:numPr>
          <w:ilvl w:val="0"/>
          <w:numId w:val="13"/>
        </w:numPr>
        <w:ind w:left="400"/>
      </w:pPr>
      <w:r w:rsidRPr="003310B2">
        <w:t>Teknik Pemanfaaan Tenaga Listrik</w:t>
      </w:r>
    </w:p>
    <w:p w:rsidR="003310B2" w:rsidRPr="003310B2" w:rsidRDefault="003310B2" w:rsidP="006D45E5">
      <w:pPr>
        <w:pStyle w:val="ListParagraph"/>
        <w:numPr>
          <w:ilvl w:val="0"/>
          <w:numId w:val="13"/>
        </w:numPr>
        <w:ind w:left="400"/>
      </w:pPr>
      <w:r w:rsidRPr="003310B2">
        <w:t>Teknik Otomasi Industri</w:t>
      </w:r>
    </w:p>
    <w:p w:rsidR="003310B2" w:rsidRPr="003310B2" w:rsidRDefault="003310B2" w:rsidP="006D45E5">
      <w:pPr>
        <w:pStyle w:val="ListParagraph"/>
        <w:numPr>
          <w:ilvl w:val="0"/>
          <w:numId w:val="13"/>
        </w:numPr>
        <w:ind w:left="400"/>
      </w:pPr>
      <w:r w:rsidRPr="003310B2">
        <w:t>Teknik Komputer Jaringan</w:t>
      </w:r>
    </w:p>
    <w:p w:rsidR="003310B2" w:rsidRPr="003310B2" w:rsidRDefault="003310B2" w:rsidP="006D45E5">
      <w:pPr>
        <w:pStyle w:val="ListParagraph"/>
        <w:numPr>
          <w:ilvl w:val="0"/>
          <w:numId w:val="13"/>
        </w:numPr>
        <w:ind w:left="400"/>
      </w:pPr>
      <w:r w:rsidRPr="003310B2">
        <w:t>Rekayasa Perangkat Lunak</w:t>
      </w:r>
    </w:p>
    <w:p w:rsidR="003310B2" w:rsidRPr="003310B2" w:rsidRDefault="003310B2" w:rsidP="006D45E5">
      <w:pPr>
        <w:pStyle w:val="ListParagraph"/>
        <w:numPr>
          <w:ilvl w:val="0"/>
          <w:numId w:val="13"/>
        </w:numPr>
        <w:ind w:left="400"/>
      </w:pPr>
      <w:r w:rsidRPr="003310B2">
        <w:t>Multimedia</w:t>
      </w:r>
    </w:p>
    <w:p w:rsidR="003310B2" w:rsidRPr="003310B2" w:rsidRDefault="003310B2" w:rsidP="003310B2">
      <w:pPr>
        <w:ind w:left="288"/>
      </w:pPr>
    </w:p>
    <w:p w:rsidR="003808BD" w:rsidRPr="002B065E" w:rsidRDefault="003808BD" w:rsidP="002B065E">
      <w:r w:rsidRPr="002B065E">
        <w:t>Visi dan Misi SMK Negeri 4 Bandung</w:t>
      </w:r>
      <w:r w:rsidR="002B065E">
        <w:t xml:space="preserve"> yang digunakan pada saat ini:</w:t>
      </w:r>
    </w:p>
    <w:p w:rsidR="003808BD" w:rsidRDefault="003808BD" w:rsidP="00EE37EB">
      <w:r>
        <w:t>Visi: Menjadi Sekolah Menengah Kejuruan Unggulan di Jawa Barat yang berstandar Nasional dan Internasional.</w:t>
      </w:r>
    </w:p>
    <w:p w:rsidR="003808BD" w:rsidRDefault="003808BD" w:rsidP="00EE37EB">
      <w:r>
        <w:t>Misi:</w:t>
      </w:r>
    </w:p>
    <w:p w:rsidR="003808BD" w:rsidRPr="003808BD" w:rsidRDefault="003808BD" w:rsidP="006D45E5">
      <w:pPr>
        <w:pStyle w:val="ListParagraph"/>
        <w:numPr>
          <w:ilvl w:val="0"/>
          <w:numId w:val="16"/>
        </w:numPr>
        <w:ind w:left="400"/>
      </w:pPr>
      <w:r w:rsidRPr="003808BD">
        <w:t>Memperoleh calon siswa melalui seleksi yang proporsional.</w:t>
      </w:r>
    </w:p>
    <w:p w:rsidR="003808BD" w:rsidRPr="003808BD" w:rsidRDefault="003808BD" w:rsidP="006D45E5">
      <w:pPr>
        <w:pStyle w:val="ListParagraph"/>
        <w:numPr>
          <w:ilvl w:val="0"/>
          <w:numId w:val="16"/>
        </w:numPr>
        <w:ind w:left="400"/>
      </w:pPr>
      <w:r w:rsidRPr="003808BD">
        <w:t>Mendidik, mengembangkan karakter dan bakat peserta didik melalui Program Mata Pelajaran Wajib</w:t>
      </w:r>
      <w:proofErr w:type="gramStart"/>
      <w:r w:rsidRPr="003808BD">
        <w:t>,Kejuruan</w:t>
      </w:r>
      <w:proofErr w:type="gramEnd"/>
      <w:r w:rsidRPr="003808BD">
        <w:t>, Muatan Lokal serta Pengembangan diri.</w:t>
      </w:r>
    </w:p>
    <w:p w:rsidR="003808BD" w:rsidRPr="003808BD" w:rsidRDefault="003808BD" w:rsidP="006D45E5">
      <w:pPr>
        <w:pStyle w:val="ListParagraph"/>
        <w:numPr>
          <w:ilvl w:val="0"/>
          <w:numId w:val="16"/>
        </w:numPr>
        <w:ind w:left="400"/>
      </w:pPr>
      <w:r w:rsidRPr="003808BD">
        <w:t>Membangun Kepercayaan Masyarakat melalui keterbukaan manajemen dan keuangan sekolah.</w:t>
      </w:r>
    </w:p>
    <w:p w:rsidR="003808BD" w:rsidRPr="003808BD" w:rsidRDefault="003808BD" w:rsidP="006D45E5">
      <w:pPr>
        <w:pStyle w:val="ListParagraph"/>
        <w:numPr>
          <w:ilvl w:val="0"/>
          <w:numId w:val="16"/>
        </w:numPr>
        <w:ind w:left="400"/>
      </w:pPr>
      <w:r w:rsidRPr="003808BD">
        <w:t>Membangun kredibilitas dan akuntabilitas sekolah melalui administrasi yan</w:t>
      </w:r>
      <w:r>
        <w:t>g tertib, bersih dan transparan.</w:t>
      </w:r>
    </w:p>
    <w:p w:rsidR="003808BD" w:rsidRPr="003808BD" w:rsidRDefault="003808BD" w:rsidP="006D45E5">
      <w:pPr>
        <w:pStyle w:val="ListParagraph"/>
        <w:numPr>
          <w:ilvl w:val="0"/>
          <w:numId w:val="16"/>
        </w:numPr>
        <w:ind w:left="400"/>
      </w:pPr>
      <w:r w:rsidRPr="003808BD">
        <w:t>Meningkatkan kepercayaan stakeholder melalui Program kejuruan dan kualitas kegiatan belajar mengajar.</w:t>
      </w:r>
    </w:p>
    <w:p w:rsidR="003808BD" w:rsidRPr="003808BD" w:rsidRDefault="003808BD" w:rsidP="006D45E5">
      <w:pPr>
        <w:pStyle w:val="ListParagraph"/>
        <w:numPr>
          <w:ilvl w:val="0"/>
          <w:numId w:val="16"/>
        </w:numPr>
        <w:ind w:left="400"/>
      </w:pPr>
      <w:r w:rsidRPr="003808BD">
        <w:t>Mengembangkan infrastruktur untuk mendukung proses kegiatan belajar mengajar dengan bantuan stakeholder.</w:t>
      </w:r>
    </w:p>
    <w:p w:rsidR="003808BD" w:rsidRDefault="003808BD" w:rsidP="006D45E5">
      <w:pPr>
        <w:pStyle w:val="ListParagraph"/>
        <w:numPr>
          <w:ilvl w:val="0"/>
          <w:numId w:val="16"/>
        </w:numPr>
        <w:ind w:left="400"/>
      </w:pPr>
      <w:r w:rsidRPr="003808BD">
        <w:t>Menghasilkan lulusan yang mampu bersaing dimasyarakat serta tidak melupakan budaya Jawa Barat.</w:t>
      </w:r>
    </w:p>
    <w:p w:rsidR="002B065E" w:rsidRDefault="002B065E" w:rsidP="002B065E">
      <w:r>
        <w:t xml:space="preserve">Salah satu jurusan yang ada di SMK Negeri 4 Bandung ini adalah jurusan Teknik Informatika yang </w:t>
      </w:r>
      <w:proofErr w:type="gramStart"/>
      <w:r>
        <w:t>akan</w:t>
      </w:r>
      <w:proofErr w:type="gramEnd"/>
      <w:r>
        <w:t xml:space="preserve"> dibahas pada subbab ini.</w:t>
      </w:r>
    </w:p>
    <w:p w:rsidR="002B065E" w:rsidRPr="003808BD" w:rsidRDefault="002B065E" w:rsidP="003808BD">
      <w:pPr>
        <w:ind w:left="288"/>
      </w:pPr>
    </w:p>
    <w:p w:rsidR="003808BD" w:rsidRDefault="003808BD">
      <w:pPr>
        <w:pStyle w:val="Heading3"/>
      </w:pPr>
      <w:r>
        <w:t>Jurusan Teknik Informatika</w:t>
      </w:r>
    </w:p>
    <w:p w:rsidR="00E82B44" w:rsidRDefault="00E82B44" w:rsidP="00EE37EB">
      <w:proofErr w:type="gramStart"/>
      <w:r>
        <w:t>Jurusan Teknik Informatika merupakan jurusan yang terbilang baru di SMK Negeri 4 Bandung.</w:t>
      </w:r>
      <w:proofErr w:type="gramEnd"/>
      <w:r>
        <w:t xml:space="preserve"> </w:t>
      </w:r>
      <w:proofErr w:type="gramStart"/>
      <w:r>
        <w:t>Jurusan ini lahir pada tahun ajaran 1999/2000.</w:t>
      </w:r>
      <w:proofErr w:type="gramEnd"/>
      <w:r>
        <w:t xml:space="preserve"> </w:t>
      </w:r>
      <w:proofErr w:type="gramStart"/>
      <w:r>
        <w:t>Pada saat itu jurusan ini belum terpecah menjadi beberapa bidang seperti sekarang.</w:t>
      </w:r>
      <w:proofErr w:type="gramEnd"/>
      <w:r>
        <w:t xml:space="preserve"> </w:t>
      </w:r>
      <w:proofErr w:type="gramStart"/>
      <w:r>
        <w:t>Pada tahun ajaran 2004/2005 jurusan Teknik Informatika dibagi menjadi 2 bidang, yaitu Teknik Komputer Jaringan dan Rekayasa Perangkat Lunak.</w:t>
      </w:r>
      <w:proofErr w:type="gramEnd"/>
      <w:r>
        <w:t xml:space="preserve"> </w:t>
      </w:r>
      <w:proofErr w:type="gramStart"/>
      <w:r>
        <w:t>Pada tahun ajaran 2009/2010 sampai sekarang jurusan ini dibagi menjadi 3 jurusan</w:t>
      </w:r>
      <w:r w:rsidR="00E07010">
        <w:t xml:space="preserve"> seperti keterangan dibawah ini</w:t>
      </w:r>
      <w:r>
        <w:t>.</w:t>
      </w:r>
      <w:proofErr w:type="gramEnd"/>
      <w:r>
        <w:t xml:space="preserve"> </w:t>
      </w:r>
      <w:proofErr w:type="gramStart"/>
      <w:r>
        <w:t>Setiap jurusan memiliki bidang keahlian masing-masing dengan mata pelajaran kejuruan yang berbeda.</w:t>
      </w:r>
      <w:proofErr w:type="gramEnd"/>
      <w:r>
        <w:t xml:space="preserve"> Untuk jurusan Teknik Informatika di SMK Negeri 4 Bandung sampai angkatan masuk tahun 2011/2012 menggunakan program sekolah empat tahun, untuk tahun selanjutnya program sekolah menjadi pendidikan tiga tahun.</w:t>
      </w:r>
    </w:p>
    <w:p w:rsidR="003808BD" w:rsidRDefault="003808BD" w:rsidP="00EE37EB">
      <w:r>
        <w:t xml:space="preserve">Teknik Informatika </w:t>
      </w:r>
      <w:r w:rsidR="009C42F5">
        <w:t>SMK Negeri 4 Bandung</w:t>
      </w:r>
      <w:r w:rsidR="002B065E">
        <w:t xml:space="preserve"> sendiri</w:t>
      </w:r>
      <w:r w:rsidR="009C42F5">
        <w:t xml:space="preserve"> </w:t>
      </w:r>
      <w:r w:rsidR="00E82B44">
        <w:t>pada tahun ajaran 2009/2010</w:t>
      </w:r>
      <w:r w:rsidR="00E07010">
        <w:t xml:space="preserve"> hingga sekarang </w:t>
      </w:r>
      <w:r w:rsidR="002B065E">
        <w:t xml:space="preserve">dibagi </w:t>
      </w:r>
      <w:r>
        <w:t>menjadi tiga bidang berbeda</w:t>
      </w:r>
      <w:r w:rsidR="002B065E">
        <w:t>, yaitu</w:t>
      </w:r>
      <w:r>
        <w:t>:</w:t>
      </w:r>
    </w:p>
    <w:p w:rsidR="00F86FED" w:rsidRDefault="007A1636" w:rsidP="006D45E5">
      <w:pPr>
        <w:pStyle w:val="ListParagraph"/>
        <w:numPr>
          <w:ilvl w:val="0"/>
          <w:numId w:val="17"/>
        </w:numPr>
        <w:ind w:left="400"/>
      </w:pPr>
      <w:r>
        <w:t>Teknik Komputer Jaringan</w:t>
      </w:r>
    </w:p>
    <w:p w:rsidR="007A1636" w:rsidRDefault="007A1636" w:rsidP="006D45E5">
      <w:pPr>
        <w:pStyle w:val="ListParagraph"/>
        <w:numPr>
          <w:ilvl w:val="0"/>
          <w:numId w:val="17"/>
        </w:numPr>
        <w:ind w:left="400"/>
      </w:pPr>
      <w:r>
        <w:t>Rekayasa Perangkat Lunak</w:t>
      </w:r>
    </w:p>
    <w:p w:rsidR="007A1636" w:rsidRDefault="007A1636" w:rsidP="006D45E5">
      <w:pPr>
        <w:pStyle w:val="ListParagraph"/>
        <w:numPr>
          <w:ilvl w:val="0"/>
          <w:numId w:val="17"/>
        </w:numPr>
        <w:ind w:left="400"/>
      </w:pPr>
      <w:r>
        <w:t>Multimedia</w:t>
      </w:r>
    </w:p>
    <w:p w:rsidR="007A1636" w:rsidRPr="003808BD" w:rsidRDefault="007A1636" w:rsidP="003808BD">
      <w:pPr>
        <w:ind w:left="288"/>
      </w:pPr>
    </w:p>
    <w:p w:rsidR="00932A14" w:rsidRDefault="00932A14">
      <w:pPr>
        <w:pStyle w:val="Heading2"/>
      </w:pPr>
      <w:r>
        <w:t>Internet</w:t>
      </w:r>
    </w:p>
    <w:p w:rsidR="000D114D" w:rsidRDefault="000D114D" w:rsidP="008D2A67">
      <w:pPr>
        <w:rPr>
          <w:lang w:val="id-ID"/>
        </w:rPr>
      </w:pPr>
      <w:r>
        <w:rPr>
          <w:lang w:val="id-ID"/>
        </w:rPr>
        <w:t xml:space="preserve">Internet berawal dari diciptakannya teknologi jaringan komputer. Jaringan komputer pada saat itu merupakan beberapa komputer yang terhubung satu sama lain dengan memakai kabel dalam satu lokasi, misalnya satu </w:t>
      </w:r>
      <w:r>
        <w:rPr>
          <w:lang w:val="id-ID"/>
        </w:rPr>
        <w:lastRenderedPageBreak/>
        <w:t>kantor atau gedung. Jaringan komputer itu berfungsi agar pengguna komputer bisa bertukar informasi dan data dengan pengguna komputer lainnya.</w:t>
      </w:r>
    </w:p>
    <w:p w:rsidR="000D114D" w:rsidRDefault="000D114D" w:rsidP="008D2A67">
      <w:pPr>
        <w:rPr>
          <w:lang w:val="id-ID"/>
        </w:rPr>
      </w:pPr>
      <w:r w:rsidRPr="002753B6">
        <w:rPr>
          <w:i/>
          <w:lang w:val="id-ID"/>
        </w:rPr>
        <w:t>ARPAnet (US Defense Advaced Research Project Agency)</w:t>
      </w:r>
      <w:r>
        <w:rPr>
          <w:lang w:val="id-ID"/>
        </w:rPr>
        <w:t xml:space="preserve"> atau Departemen Pertahanan Amerika pada tahun 1969 membuat jaringan komputer yang tersebar untuk menghindarkan terjadinya informasi terpusat, yang apabila terjadi perang dapat mudah dihancurkan. Jadi bila saru bagian dari sambungan jaringan terganggu dari serangan musuh, jalur yang melalui sambungan itu secara otomatis dipindahkan ke sambungan lainnya.</w:t>
      </w:r>
    </w:p>
    <w:p w:rsidR="00751756" w:rsidRDefault="000D114D" w:rsidP="008D2A67">
      <w:pPr>
        <w:rPr>
          <w:i/>
        </w:rPr>
      </w:pPr>
      <w:r>
        <w:rPr>
          <w:lang w:val="id-ID"/>
        </w:rPr>
        <w:t xml:space="preserve">Setelah angkatan bersenjata Amerika, dunia pendidikan pun merasa sangat perlu mempelajari dan mengembangkan jaringan komputer. Salah satunya adalah </w:t>
      </w:r>
      <w:r w:rsidRPr="00EE1932">
        <w:rPr>
          <w:i/>
          <w:lang w:val="id-ID"/>
        </w:rPr>
        <w:t>University of California at Los Angeles (UCLA)</w:t>
      </w:r>
      <w:r w:rsidRPr="00EE1932">
        <w:rPr>
          <w:lang w:val="id-ID"/>
        </w:rPr>
        <w:t>.</w:t>
      </w:r>
      <w:r>
        <w:rPr>
          <w:lang w:val="id-ID"/>
        </w:rPr>
        <w:t xml:space="preserve"> Akhirnya pada tahun 1970 internet banyak digunakan di universitas-universitas di Amerika dan berkembang pesat sampai saat ini. Agar pengguna komputer dengan merek dan tipe berlainan dapat saling berhubungan, maka para ahli membuat sebuah protokol (semacam bahasa) yang sama untuk dipakai di internet. Namanya </w:t>
      </w:r>
      <w:r w:rsidRPr="00EE1932">
        <w:rPr>
          <w:i/>
          <w:lang w:val="id-ID"/>
        </w:rPr>
        <w:t xml:space="preserve">TCP (Trasmission Control Protocol) </w:t>
      </w:r>
      <w:r w:rsidRPr="00EE1932">
        <w:rPr>
          <w:lang w:val="id-ID"/>
        </w:rPr>
        <w:t>dan</w:t>
      </w:r>
      <w:r w:rsidRPr="00EE1932">
        <w:rPr>
          <w:i/>
          <w:lang w:val="id-ID"/>
        </w:rPr>
        <w:t xml:space="preserve"> IP (Internet Protocol).</w:t>
      </w:r>
    </w:p>
    <w:p w:rsidR="000D114D" w:rsidRPr="000D114D" w:rsidRDefault="000D114D" w:rsidP="000D114D"/>
    <w:p w:rsidR="00932A14" w:rsidRDefault="00932A14">
      <w:pPr>
        <w:pStyle w:val="Heading2"/>
      </w:pPr>
      <w:r>
        <w:t xml:space="preserve"> </w:t>
      </w:r>
      <w:r w:rsidR="009414E0">
        <w:t xml:space="preserve">WWW </w:t>
      </w:r>
      <w:r>
        <w:t>(</w:t>
      </w:r>
      <w:r w:rsidR="009414E0" w:rsidRPr="00932A14">
        <w:rPr>
          <w:i/>
        </w:rPr>
        <w:t>World Wide Web</w:t>
      </w:r>
      <w:r>
        <w:t>)</w:t>
      </w:r>
    </w:p>
    <w:p w:rsidR="000D00AF" w:rsidRDefault="000D00AF" w:rsidP="008D2A67">
      <w:pPr>
        <w:rPr>
          <w:lang w:val="id-ID"/>
        </w:rPr>
      </w:pPr>
      <w:r w:rsidRPr="00BE7A06">
        <w:rPr>
          <w:i/>
          <w:lang w:val="id-ID"/>
        </w:rPr>
        <w:t>World Wide Web (WWW)</w:t>
      </w:r>
      <w:r>
        <w:rPr>
          <w:lang w:val="id-ID"/>
        </w:rPr>
        <w:t xml:space="preserve"> lebih dikenal dengan web, merupakan salah satu layanan yang dapat dipakai oleh pemakai komputer yang terhubung ke internet.</w:t>
      </w:r>
    </w:p>
    <w:p w:rsidR="000D00AF" w:rsidRDefault="000D00AF" w:rsidP="008D2A67">
      <w:pPr>
        <w:rPr>
          <w:lang w:val="id-ID"/>
        </w:rPr>
      </w:pPr>
      <w:r>
        <w:rPr>
          <w:lang w:val="id-ID"/>
        </w:rPr>
        <w:t>Web pada awalnya adalah ruang informasi dalam internet. Dengan menggunakan teknologi hypertext, pemakai dituntun untuk menemukan informasi dengan mengikuti link yang disediakan dalam dokumen web yang ditampilkan dalam browser web.</w:t>
      </w:r>
    </w:p>
    <w:p w:rsidR="000D00AF" w:rsidRDefault="000D00AF" w:rsidP="008D2A67">
      <w:pPr>
        <w:rPr>
          <w:lang w:val="id-ID"/>
        </w:rPr>
      </w:pPr>
      <w:r>
        <w:rPr>
          <w:lang w:val="id-ID"/>
        </w:rPr>
        <w:t>Saat ini internet identik dengan web, karena kepopuleran web sebagai standar interface pada layanan-layanan yang ada di Internet, dari awalnya sebagai penyedia informasi, kini digunakan juga untuk komunikasi dari email sampai dengan chatting, sampai dengan melakukan transaksi bisnis (</w:t>
      </w:r>
      <w:r w:rsidRPr="00BE7A06">
        <w:rPr>
          <w:i/>
          <w:lang w:val="id-ID"/>
        </w:rPr>
        <w:t>commerce</w:t>
      </w:r>
      <w:r>
        <w:rPr>
          <w:lang w:val="id-ID"/>
        </w:rPr>
        <w:t>).</w:t>
      </w:r>
    </w:p>
    <w:p w:rsidR="000D00AF" w:rsidRDefault="000D00AF" w:rsidP="008D2A67">
      <w:pPr>
        <w:rPr>
          <w:lang w:val="id-ID"/>
        </w:rPr>
      </w:pPr>
      <w:r>
        <w:rPr>
          <w:lang w:val="id-ID"/>
        </w:rPr>
        <w:t>Saat ini web seakan lebih populer daripada email, walaupun secara statistik email masih merupakan aplikasi terbanyak yang digunakan oleh pengguna internet. Web lebih populer bagi khalayak umum dan pemula, terutama untuk tujuan pencarian informasi dan melakukan komunikasi email yang menggunakan web sebagai interfacenya.</w:t>
      </w:r>
    </w:p>
    <w:p w:rsidR="000D00AF" w:rsidRDefault="000D00AF" w:rsidP="008D2A67">
      <w:pPr>
        <w:rPr>
          <w:lang w:val="id-ID"/>
        </w:rPr>
      </w:pPr>
      <w:r>
        <w:rPr>
          <w:lang w:val="id-ID"/>
        </w:rPr>
        <w:t>Internet identik dengan web, karena popularitasnya sebagai penyedia informasi dan interface yang dibutuhkan oleh pengguna internet dari masalah informasi sampai dengan komunikasi. Informasi produk dari yang serius sampai dengan sampah, dari yang cuma-cuma sampai dengan yang komersial, semuanya ada..</w:t>
      </w:r>
    </w:p>
    <w:p w:rsidR="000D00AF" w:rsidRDefault="000D00AF" w:rsidP="008D2A67">
      <w:pPr>
        <w:rPr>
          <w:lang w:val="id-ID"/>
        </w:rPr>
      </w:pPr>
      <w:r>
        <w:rPr>
          <w:lang w:val="id-ID"/>
        </w:rPr>
        <w:t>Selain itu, web telah diadopsi oleh perusahaan sebagai bagian dari strategi teknologi informasinya, karena beberapa alasan berikut :</w:t>
      </w:r>
    </w:p>
    <w:p w:rsidR="000D00AF" w:rsidRDefault="000D00AF" w:rsidP="006D45E5">
      <w:pPr>
        <w:numPr>
          <w:ilvl w:val="0"/>
          <w:numId w:val="5"/>
        </w:numPr>
        <w:spacing w:after="100"/>
        <w:ind w:left="426" w:hanging="426"/>
        <w:rPr>
          <w:lang w:val="id-ID"/>
        </w:rPr>
      </w:pPr>
      <w:r>
        <w:rPr>
          <w:lang w:val="id-ID"/>
        </w:rPr>
        <w:t>Akses informasi mudah.</w:t>
      </w:r>
    </w:p>
    <w:p w:rsidR="000D00AF" w:rsidRDefault="000D00AF" w:rsidP="006D45E5">
      <w:pPr>
        <w:numPr>
          <w:ilvl w:val="0"/>
          <w:numId w:val="5"/>
        </w:numPr>
        <w:spacing w:after="100"/>
        <w:ind w:left="426" w:hanging="426"/>
        <w:rPr>
          <w:lang w:val="id-ID"/>
        </w:rPr>
      </w:pPr>
      <w:r>
        <w:rPr>
          <w:lang w:val="id-ID"/>
        </w:rPr>
        <w:t>Instalasi server lebih mudah.</w:t>
      </w:r>
    </w:p>
    <w:p w:rsidR="000D00AF" w:rsidRDefault="000D00AF" w:rsidP="006D45E5">
      <w:pPr>
        <w:numPr>
          <w:ilvl w:val="0"/>
          <w:numId w:val="5"/>
        </w:numPr>
        <w:spacing w:after="100"/>
        <w:ind w:left="426" w:hanging="426"/>
        <w:rPr>
          <w:lang w:val="id-ID"/>
        </w:rPr>
      </w:pPr>
      <w:r>
        <w:rPr>
          <w:lang w:val="id-ID"/>
        </w:rPr>
        <w:t>Informasi mudah didistribusikan.</w:t>
      </w:r>
    </w:p>
    <w:p w:rsidR="000D00AF" w:rsidRPr="00DD1FD8" w:rsidRDefault="000D00AF" w:rsidP="006D45E5">
      <w:pPr>
        <w:numPr>
          <w:ilvl w:val="0"/>
          <w:numId w:val="5"/>
        </w:numPr>
        <w:spacing w:after="100"/>
        <w:ind w:left="426" w:hanging="426"/>
        <w:rPr>
          <w:lang w:val="id-ID"/>
        </w:rPr>
      </w:pPr>
      <w:r>
        <w:rPr>
          <w:lang w:val="id-ID"/>
        </w:rPr>
        <w:t xml:space="preserve">Bebas </w:t>
      </w:r>
      <w:r w:rsidRPr="002E5A88">
        <w:rPr>
          <w:i/>
          <w:lang w:val="id-ID"/>
        </w:rPr>
        <w:t>platform</w:t>
      </w:r>
      <w:r>
        <w:rPr>
          <w:lang w:val="id-ID"/>
        </w:rPr>
        <w:t xml:space="preserve"> (Dapat disajikan diberbagai browser pada sistem operasi manapun).</w:t>
      </w:r>
    </w:p>
    <w:p w:rsidR="000D114D" w:rsidRPr="000D114D" w:rsidRDefault="000D114D" w:rsidP="000D114D"/>
    <w:p w:rsidR="000D114D" w:rsidRDefault="000D114D" w:rsidP="000D114D">
      <w:pPr>
        <w:pStyle w:val="Heading3"/>
      </w:pPr>
      <w:r>
        <w:t>Lahirnya Web</w:t>
      </w:r>
    </w:p>
    <w:p w:rsidR="008D2A67" w:rsidRDefault="008D2A67" w:rsidP="00EE37EB">
      <w:pPr>
        <w:rPr>
          <w:lang w:val="id-ID"/>
        </w:rPr>
      </w:pPr>
      <w:r>
        <w:rPr>
          <w:lang w:val="id-ID"/>
        </w:rPr>
        <w:t xml:space="preserve">Tahun 1989, Timothy Bernes-Lee seorang ahli komputer dari Inggris dan peneliri lain di </w:t>
      </w:r>
      <w:r w:rsidRPr="00F73880">
        <w:rPr>
          <w:i/>
          <w:lang w:val="id-ID"/>
        </w:rPr>
        <w:t>Europan Particle Physics Lab (Consei Europan pour la Recherche Nucleaire atau CERN)</w:t>
      </w:r>
      <w:r>
        <w:rPr>
          <w:lang w:val="id-ID"/>
        </w:rPr>
        <w:t xml:space="preserve"> di Geneva, Swiss, mengembangkan suatu cara untuk menyebarkan data antar koleganya menggunakan sesuatu yang disebut dengan hypertext. Pemakai di ERN dapat menampilkan dokumen pada layar komputer dengan mengunakan software browser baru.</w:t>
      </w:r>
    </w:p>
    <w:p w:rsidR="008D2A67" w:rsidRDefault="008D2A67" w:rsidP="00EE37EB">
      <w:pPr>
        <w:rPr>
          <w:lang w:val="id-ID"/>
        </w:rPr>
      </w:pPr>
      <w:r>
        <w:rPr>
          <w:lang w:val="id-ID"/>
        </w:rPr>
        <w:t xml:space="preserve">Kode-kode khusus disisipkan ke dalam dokumen elektronik ini memungkinkan pemakai untuk meloncat dari satu dokumen ke dokumen lainnya pada layer dengan hanya memilih sebuah </w:t>
      </w:r>
      <w:r w:rsidRPr="002E5A88">
        <w:rPr>
          <w:i/>
          <w:lang w:val="id-ID"/>
        </w:rPr>
        <w:t>hyperlink</w:t>
      </w:r>
      <w:r>
        <w:rPr>
          <w:lang w:val="id-ID"/>
        </w:rPr>
        <w:t>.</w:t>
      </w:r>
    </w:p>
    <w:p w:rsidR="008D2A67" w:rsidRDefault="008D2A67" w:rsidP="00EE37EB">
      <w:pPr>
        <w:rPr>
          <w:lang w:val="id-ID"/>
        </w:rPr>
      </w:pPr>
      <w:r>
        <w:rPr>
          <w:lang w:val="id-ID"/>
        </w:rPr>
        <w:t xml:space="preserve">Kemampuan internet dimasukkan kedalam browser ini sehingga lompat dari satu dokumen ke dokumen lain yang letaknya pada komputer remote. Seorang peneliti dapat juga mengirimkan sebuah file dari komputer remote ke sistem lokalnya, atau masuk ke dalam suatu sistem remote hanya dengan mengklik hyperlink, tidak perlu melalui mekanisme </w:t>
      </w:r>
      <w:r w:rsidRPr="00C13FAC">
        <w:rPr>
          <w:i/>
          <w:lang w:val="id-ID"/>
        </w:rPr>
        <w:t>FTP</w:t>
      </w:r>
      <w:r>
        <w:rPr>
          <w:lang w:val="id-ID"/>
        </w:rPr>
        <w:t xml:space="preserve"> atau </w:t>
      </w:r>
      <w:r w:rsidRPr="00C13FAC">
        <w:rPr>
          <w:i/>
          <w:lang w:val="id-ID"/>
        </w:rPr>
        <w:t>Telnet</w:t>
      </w:r>
      <w:r>
        <w:rPr>
          <w:lang w:val="id-ID"/>
        </w:rPr>
        <w:t xml:space="preserve">. Jalan pintas </w:t>
      </w:r>
      <w:r w:rsidRPr="00C13FAC">
        <w:rPr>
          <w:i/>
          <w:lang w:val="id-ID"/>
        </w:rPr>
        <w:t>CERN</w:t>
      </w:r>
      <w:r>
        <w:rPr>
          <w:lang w:val="id-ID"/>
        </w:rPr>
        <w:t xml:space="preserve"> digunakan sebagai dasar dari yang disebut sekarang dengan </w:t>
      </w:r>
      <w:r w:rsidRPr="00C13FAC">
        <w:rPr>
          <w:i/>
          <w:lang w:val="id-ID"/>
        </w:rPr>
        <w:t>World Wide Web</w:t>
      </w:r>
      <w:r>
        <w:rPr>
          <w:lang w:val="id-ID"/>
        </w:rPr>
        <w:t xml:space="preserve"> dan berikut server browser webnya.</w:t>
      </w:r>
    </w:p>
    <w:p w:rsidR="008D2A67" w:rsidRPr="008D2A67" w:rsidRDefault="008D2A67" w:rsidP="008D2A67">
      <w:pPr>
        <w:ind w:left="288"/>
      </w:pPr>
    </w:p>
    <w:p w:rsidR="000D114D" w:rsidRDefault="000D114D">
      <w:pPr>
        <w:pStyle w:val="Heading3"/>
      </w:pPr>
      <w:r>
        <w:t>Browser Web</w:t>
      </w:r>
    </w:p>
    <w:p w:rsidR="008D2A67" w:rsidRDefault="008D2A67" w:rsidP="00EE37EB">
      <w:pPr>
        <w:rPr>
          <w:lang w:val="id-ID"/>
        </w:rPr>
      </w:pPr>
      <w:r>
        <w:rPr>
          <w:lang w:val="id-ID"/>
        </w:rPr>
        <w:t xml:space="preserve">Browser web adalah software yang digunakan untuk menampilakan informasi dari server web. Software ini kini telah dikembangkan dengan menggunakan </w:t>
      </w:r>
      <w:r w:rsidRPr="00625E92">
        <w:rPr>
          <w:i/>
          <w:lang w:val="id-ID"/>
        </w:rPr>
        <w:t>user</w:t>
      </w:r>
      <w:r>
        <w:rPr>
          <w:lang w:val="id-ID"/>
        </w:rPr>
        <w:t xml:space="preserve"> interface grafis, sehingga pemakai dapat dengan mudah melakukan poin dan klik untuk pindah antar dokumen.</w:t>
      </w:r>
    </w:p>
    <w:p w:rsidR="008D2A67" w:rsidRDefault="008D2A67" w:rsidP="00EE37EB">
      <w:pPr>
        <w:rPr>
          <w:lang w:val="id-ID"/>
        </w:rPr>
      </w:pPr>
      <w:r>
        <w:rPr>
          <w:lang w:val="id-ID"/>
        </w:rPr>
        <w:t xml:space="preserve">Lynx adalah browser web yang masih menggunakan mode teks, yang akibatnya adalah tidak adanya gambar yang dapat ditampilkan. Lynx terdapat pada lingkungan </w:t>
      </w:r>
      <w:r w:rsidRPr="00251BFD">
        <w:rPr>
          <w:i/>
          <w:lang w:val="id-ID"/>
        </w:rPr>
        <w:t>DOS (Disk Operating System)</w:t>
      </w:r>
      <w:r>
        <w:rPr>
          <w:lang w:val="id-ID"/>
        </w:rPr>
        <w:t xml:space="preserve"> dan </w:t>
      </w:r>
      <w:r w:rsidRPr="00251BFD">
        <w:rPr>
          <w:i/>
          <w:lang w:val="id-ID"/>
        </w:rPr>
        <w:t>*.nix (keluarga sistem operasi UNIX)</w:t>
      </w:r>
      <w:r>
        <w:rPr>
          <w:lang w:val="id-ID"/>
        </w:rPr>
        <w:t xml:space="preserve">. Akan tetapi pekembangan dari browser mode teks ini tidaklah secepat browser web denga </w:t>
      </w:r>
      <w:r w:rsidRPr="000506ED">
        <w:rPr>
          <w:i/>
          <w:lang w:val="id-ID"/>
        </w:rPr>
        <w:t>GUI (Graphical User Interface)</w:t>
      </w:r>
      <w:r>
        <w:rPr>
          <w:lang w:val="id-ID"/>
        </w:rPr>
        <w:t>.</w:t>
      </w:r>
    </w:p>
    <w:p w:rsidR="008D2A67" w:rsidRDefault="008D2A67" w:rsidP="00EE37EB">
      <w:pPr>
        <w:rPr>
          <w:lang w:val="id-ID"/>
        </w:rPr>
      </w:pPr>
      <w:r>
        <w:rPr>
          <w:lang w:val="id-ID"/>
        </w:rPr>
        <w:t xml:space="preserve">Di saat perkembangan </w:t>
      </w:r>
      <w:r w:rsidRPr="00E823B3">
        <w:rPr>
          <w:i/>
          <w:lang w:val="id-ID"/>
        </w:rPr>
        <w:t>WWW</w:t>
      </w:r>
      <w:r>
        <w:rPr>
          <w:lang w:val="id-ID"/>
        </w:rPr>
        <w:t xml:space="preserve"> ada dua browser web yang populer yaitu Internet Explorer (IE) dan Netscape Navigator. Namun saat ini bermunculan browser web lain yang turut meramaikan persaingan untku merebut para pengguna internet. Browser web yang telah banyak digunakan pada saat peluncurannya diantara lain adalah MSN, Opera dan Mozilla Firefox. Di antara browser web ini terdapat kelebihan dan kekurangan masing-masing sehingga pengguna dapat memilih sesuai keinginan dan kemudahan yang ditawarkan.</w:t>
      </w:r>
    </w:p>
    <w:p w:rsidR="008D2A67" w:rsidRPr="008D2A67" w:rsidRDefault="008D2A67" w:rsidP="008D2A67"/>
    <w:p w:rsidR="000D114D" w:rsidRDefault="000D114D">
      <w:pPr>
        <w:pStyle w:val="Heading3"/>
      </w:pPr>
      <w:r>
        <w:t>Server Web</w:t>
      </w:r>
    </w:p>
    <w:p w:rsidR="008D2A67" w:rsidRDefault="008D2A67" w:rsidP="00EE37EB">
      <w:pPr>
        <w:rPr>
          <w:lang w:val="id-ID"/>
        </w:rPr>
      </w:pPr>
      <w:r>
        <w:rPr>
          <w:lang w:val="id-ID"/>
        </w:rPr>
        <w:t>Server Web adalah komputer yang digunakan untuk menyimpan dokumen-dokumen web, komputer ini akan melayani permintaan dokumen web dari kliennya.</w:t>
      </w:r>
    </w:p>
    <w:p w:rsidR="008D2A67" w:rsidRDefault="008D2A67" w:rsidP="00EE37EB">
      <w:pPr>
        <w:rPr>
          <w:lang w:val="id-ID"/>
        </w:rPr>
      </w:pPr>
      <w:r>
        <w:rPr>
          <w:lang w:val="id-ID"/>
        </w:rPr>
        <w:t>Browser web seperti IE atau Opera berkomunikasi melalui jaringan (termasuk jaringan internet) dengan server web, menggunakan HTTP. Browser akan mengirimkan request kepada server untuk meminta dokumen tertentu atau layanan lain yang disediakan oleh server. Server memberikan dokumen atau layanannya jika tersedia juga dengan menggunakan protokol HTTP.</w:t>
      </w:r>
    </w:p>
    <w:p w:rsidR="008D2A67" w:rsidRPr="008D2A67" w:rsidRDefault="008D2A67" w:rsidP="008D2A67"/>
    <w:p w:rsidR="00336A77" w:rsidRDefault="00336A77">
      <w:pPr>
        <w:pStyle w:val="Heading3"/>
      </w:pPr>
      <w:r>
        <w:t>Situs Web Statis dan Dinamis</w:t>
      </w:r>
    </w:p>
    <w:p w:rsidR="00954723" w:rsidRPr="00954723" w:rsidRDefault="002B065E" w:rsidP="00EE37EB">
      <w:r>
        <w:t>Sekilas p</w:t>
      </w:r>
      <w:r w:rsidR="00954723">
        <w:t xml:space="preserve">erbedaan antara situs web statis dengan situs web dinamis </w:t>
      </w:r>
      <w:proofErr w:type="gramStart"/>
      <w:r w:rsidR="00954723">
        <w:t>akan</w:t>
      </w:r>
      <w:proofErr w:type="gramEnd"/>
      <w:r w:rsidR="00954723">
        <w:t xml:space="preserve"> dijelaskan pada bagian ini. </w:t>
      </w:r>
      <w:proofErr w:type="gramStart"/>
      <w:r w:rsidR="00954723">
        <w:t>Pada pembuatan Website Teknik Informatika SMK Negeri 4 Bandung menggunakan Situs Web Dinamis.</w:t>
      </w:r>
      <w:proofErr w:type="gramEnd"/>
    </w:p>
    <w:p w:rsidR="00362C3E" w:rsidRDefault="00362C3E" w:rsidP="006D45E5">
      <w:pPr>
        <w:pStyle w:val="ListParagraph"/>
        <w:numPr>
          <w:ilvl w:val="0"/>
          <w:numId w:val="28"/>
        </w:numPr>
        <w:ind w:left="450"/>
      </w:pPr>
      <w:r>
        <w:t>Situs Web Statis</w:t>
      </w:r>
    </w:p>
    <w:p w:rsidR="00362C3E" w:rsidRDefault="00362C3E" w:rsidP="00EE37EB">
      <w:r>
        <w:t>Situs web statis merupakan situs web yang memiliki isi tidak dimaksudkan untuk diperbarui secara berkala sehingga pengaturan ataupun pemutakhiran isi atas situs web tersebut dilakukan secara manual. Ada tiga jenis perangkat utilitas yang biasa digunakan dalam pengaturan situs web statis:</w:t>
      </w:r>
    </w:p>
    <w:p w:rsidR="00362C3E" w:rsidRDefault="00362C3E" w:rsidP="00EE37EB">
      <w:r>
        <w:t xml:space="preserve">Editor </w:t>
      </w:r>
      <w:proofErr w:type="gramStart"/>
      <w:r>
        <w:t>teks</w:t>
      </w:r>
      <w:proofErr w:type="gramEnd"/>
      <w:r>
        <w:t xml:space="preserve"> merupakan perangkat utilitas yang digunakan untuk menyunting berkas halaman web, misalnya: Notepad atau TextEdit.</w:t>
      </w:r>
    </w:p>
    <w:p w:rsidR="00362C3E" w:rsidRDefault="00362C3E" w:rsidP="00EE37EB">
      <w:r>
        <w:t xml:space="preserve">Editor WYSIWYG, merupakan perangkat lunak utilitas penyunting halaman web yang dilengkapi dengan antar muka grafis dalam perancangan serta pendisainannya, berkas halaman web umumnya tidak disunting secara lengsung oleh pengguna melainkan utilitas ini </w:t>
      </w:r>
      <w:proofErr w:type="gramStart"/>
      <w:r>
        <w:t>akan</w:t>
      </w:r>
      <w:proofErr w:type="gramEnd"/>
      <w:r>
        <w:t xml:space="preserve"> membuatnya secara otomatis berbasis dari laman kerja yang dibuat oleh pengguna. </w:t>
      </w:r>
      <w:proofErr w:type="gramStart"/>
      <w:r>
        <w:t>perangkat</w:t>
      </w:r>
      <w:proofErr w:type="gramEnd"/>
      <w:r>
        <w:t xml:space="preserve"> lunak ini misalnya: Microsoft Frontpage, Macromedia Dreamweaver.</w:t>
      </w:r>
    </w:p>
    <w:p w:rsidR="00362C3E" w:rsidRPr="00362C3E" w:rsidRDefault="00362C3E" w:rsidP="00EE37EB">
      <w:r>
        <w:t>Editor berbasis templat, beberapa utilitas tertentu seperti Rapidweaver dan iWeb, pengguna dapat dengan mudah membuat sebuah situs web tanpa harus mengetahui bahasa HTML, melainkan menyunting halaman web seperti halnya halaman biasa, pengguna dapat memilih templat yang akan digunakan oleh utilitas ini untuk menyunting berkas yang dibuat pengguna dan menjadikannya halam web secara otomatis.</w:t>
      </w:r>
    </w:p>
    <w:p w:rsidR="008B1EBF" w:rsidRPr="008B1EBF" w:rsidRDefault="008B1EBF" w:rsidP="006D45E5">
      <w:pPr>
        <w:pStyle w:val="ListParagraph"/>
        <w:numPr>
          <w:ilvl w:val="0"/>
          <w:numId w:val="28"/>
        </w:numPr>
        <w:ind w:left="450"/>
      </w:pPr>
      <w:r>
        <w:t>Situs Web Dinamis</w:t>
      </w:r>
    </w:p>
    <w:p w:rsidR="00336A77" w:rsidRDefault="00336A77" w:rsidP="00EE37EB">
      <w:r>
        <w:t xml:space="preserve">Situs web dinamis merupakan situs web yang secara spesifik didisain agar isi yang terdapat dalam situs tersebut dapat diperbarui secara berkala dengan mudah. Sesuai dengan namanya, isi yang terkadung dalam situs web ini umumnya </w:t>
      </w:r>
      <w:proofErr w:type="gramStart"/>
      <w:r>
        <w:t>akan</w:t>
      </w:r>
      <w:proofErr w:type="gramEnd"/>
      <w:r>
        <w:t xml:space="preserve"> berubah setelah melewati satu periode tertentu. Situs berita adalah salah satu contoh jenis situs yang umumnya mengimplementasikan situs web dinamis.</w:t>
      </w:r>
    </w:p>
    <w:p w:rsidR="00336A77" w:rsidRDefault="00336A77" w:rsidP="00EE37EB">
      <w:proofErr w:type="gramStart"/>
      <w:r>
        <w:t>Tidak seperti halnya situs web statis, pengimplementasian situs web dinamis umumnya membutuhkan keberadaan infrastruktur yang lebih kompleks dibandingkan situs web statis.</w:t>
      </w:r>
      <w:proofErr w:type="gramEnd"/>
      <w:r>
        <w:t xml:space="preserve"> Hal ini disebabkan karena pada situs web dinamis halaman web umumnya baru </w:t>
      </w:r>
      <w:proofErr w:type="gramStart"/>
      <w:r>
        <w:t>akan</w:t>
      </w:r>
      <w:proofErr w:type="gramEnd"/>
      <w:r>
        <w:t xml:space="preserve"> dibuat saat ada pengguna yang mengaksesnya, berbeda dengan situs web statis yang umumnya telah membentuk sejumlah halaman web saat diunggah di server web sehingga saat pengguna mengaksesnya server web hanya tinggal memberikan halaman tersebut tanpa perlu membuatnya terlebih dulu.</w:t>
      </w:r>
    </w:p>
    <w:p w:rsidR="00336A77" w:rsidRDefault="00336A77" w:rsidP="00EE37EB">
      <w:proofErr w:type="gramStart"/>
      <w:r>
        <w:t>Untuk memungkinkan server web menciptakan halaman web pada saat pengguna mengaksesnya, umumnya pada server web dilengkapi dengan mesin penerjemah bahasa skrip (PHP, ASP, ColdFusion, atau lainnya), serta perangkat lunak sistem manajemen basisdata relasional seperti MySQL.</w:t>
      </w:r>
      <w:proofErr w:type="gramEnd"/>
    </w:p>
    <w:p w:rsidR="00336A77" w:rsidRPr="00336A77" w:rsidRDefault="00336A77" w:rsidP="00EE37EB">
      <w:r>
        <w:t xml:space="preserve">Struktur berkas sebuah situs web dinamis umumnya berbeda dengan situs web statis, berkas-berkas pada situs web statis umumnya merupakan sekumpulan berkas yang membentuk sebuah situs web. Berbeda halnya dengan situs web dinamis, berkas-berkas pada situs web dinamis umumnya merupakan sekumpulan berkas yang </w:t>
      </w:r>
      <w:r>
        <w:lastRenderedPageBreak/>
        <w:t xml:space="preserve">membentuk perangkat lunak aplikasi web yang </w:t>
      </w:r>
      <w:proofErr w:type="gramStart"/>
      <w:r>
        <w:t>akan</w:t>
      </w:r>
      <w:proofErr w:type="gramEnd"/>
      <w:r>
        <w:t xml:space="preserve"> dijalankan oleh mesin penerjemah server web, berfungsi memanajemen pembuatan halaman web saat halaman tersebut diminta oleh pengguna.</w:t>
      </w:r>
    </w:p>
    <w:p w:rsidR="00336A77" w:rsidRPr="00336A77" w:rsidRDefault="00336A77" w:rsidP="00336A77"/>
    <w:p w:rsidR="00444363" w:rsidRDefault="00536671" w:rsidP="00444363">
      <w:pPr>
        <w:pStyle w:val="Heading2"/>
      </w:pPr>
      <w:r>
        <w:t xml:space="preserve">Analisis dan </w:t>
      </w:r>
      <w:r w:rsidR="00E85660">
        <w:t>Perancangan</w:t>
      </w:r>
    </w:p>
    <w:p w:rsidR="00967B1A" w:rsidRPr="00B35969" w:rsidRDefault="00B35969" w:rsidP="00967B1A">
      <w:pPr>
        <w:rPr>
          <w:i/>
        </w:rPr>
      </w:pPr>
      <w:r>
        <w:t xml:space="preserve">Pada bagian </w:t>
      </w:r>
      <w:r w:rsidR="00B045CC">
        <w:t xml:space="preserve">analisis dan </w:t>
      </w:r>
      <w:r>
        <w:t xml:space="preserve">perancangan ini </w:t>
      </w:r>
      <w:proofErr w:type="gramStart"/>
      <w:r>
        <w:t>akan</w:t>
      </w:r>
      <w:proofErr w:type="gramEnd"/>
      <w:r>
        <w:t xml:space="preserve"> dijelaskan mengenai teori analisis dan perancangan sistem menggunakan </w:t>
      </w:r>
      <w:r>
        <w:rPr>
          <w:i/>
        </w:rPr>
        <w:t>Unified Modeling Language (</w:t>
      </w:r>
      <w:r>
        <w:t>UML</w:t>
      </w:r>
      <w:r>
        <w:rPr>
          <w:i/>
        </w:rPr>
        <w:t>)</w:t>
      </w:r>
      <w:r>
        <w:t xml:space="preserve"> dan </w:t>
      </w:r>
      <w:r>
        <w:rPr>
          <w:i/>
        </w:rPr>
        <w:t>Flowchart</w:t>
      </w:r>
      <w:r w:rsidR="00F34B6C">
        <w:rPr>
          <w:i/>
        </w:rPr>
        <w:t xml:space="preserve"> </w:t>
      </w:r>
      <w:r w:rsidR="00F34B6C">
        <w:t>serta perancangan basis data</w:t>
      </w:r>
      <w:r>
        <w:rPr>
          <w:i/>
        </w:rPr>
        <w:t>.</w:t>
      </w:r>
    </w:p>
    <w:p w:rsidR="00967B1A" w:rsidRPr="00967B1A" w:rsidRDefault="00967B1A" w:rsidP="00967B1A"/>
    <w:p w:rsidR="000B5071" w:rsidRDefault="00B35969">
      <w:pPr>
        <w:pStyle w:val="Heading3"/>
      </w:pPr>
      <w:r>
        <w:t>Analisis dan Perancangan Sistem</w:t>
      </w:r>
    </w:p>
    <w:p w:rsidR="000D3061" w:rsidRDefault="000D3061" w:rsidP="000D3061">
      <w:proofErr w:type="gramStart"/>
      <w:r>
        <w:t>Dalam suatu pembangunan sistem, sebelumnya harus dilakukan analisis dan perancangan sistem terlebih dahulu.</w:t>
      </w:r>
      <w:proofErr w:type="gramEnd"/>
      <w:r>
        <w:t xml:space="preserve"> </w:t>
      </w:r>
      <w:proofErr w:type="gramStart"/>
      <w:r>
        <w:t>Analisis dan perancangan sistem sangatlah penting dalam suatu pembuatan sistem.</w:t>
      </w:r>
      <w:proofErr w:type="gramEnd"/>
      <w:r>
        <w:t xml:space="preserve"> </w:t>
      </w:r>
      <w:proofErr w:type="gramStart"/>
      <w:r>
        <w:t>karena</w:t>
      </w:r>
      <w:proofErr w:type="gramEnd"/>
      <w:r>
        <w:t>:</w:t>
      </w:r>
    </w:p>
    <w:p w:rsidR="000D3061" w:rsidRDefault="000D3061" w:rsidP="006D45E5">
      <w:pPr>
        <w:pStyle w:val="ListParagraph"/>
        <w:numPr>
          <w:ilvl w:val="0"/>
          <w:numId w:val="22"/>
        </w:numPr>
        <w:ind w:left="360"/>
      </w:pPr>
      <w:r>
        <w:t xml:space="preserve">Dapat mengetahui seberapa besar sistem yang </w:t>
      </w:r>
      <w:proofErr w:type="gramStart"/>
      <w:r>
        <w:t>akan</w:t>
      </w:r>
      <w:proofErr w:type="gramEnd"/>
      <w:r>
        <w:t xml:space="preserve"> dibuat.</w:t>
      </w:r>
    </w:p>
    <w:p w:rsidR="000D3061" w:rsidRDefault="000D3061" w:rsidP="006D45E5">
      <w:pPr>
        <w:pStyle w:val="ListParagraph"/>
        <w:numPr>
          <w:ilvl w:val="0"/>
          <w:numId w:val="22"/>
        </w:numPr>
        <w:ind w:left="360"/>
      </w:pPr>
      <w:r>
        <w:t>Estimasi waktu pengerjaan yang lebih akurat.</w:t>
      </w:r>
    </w:p>
    <w:p w:rsidR="000D3061" w:rsidRDefault="000D3061" w:rsidP="006D45E5">
      <w:pPr>
        <w:pStyle w:val="ListParagraph"/>
        <w:numPr>
          <w:ilvl w:val="0"/>
          <w:numId w:val="22"/>
        </w:numPr>
        <w:ind w:left="360"/>
      </w:pPr>
      <w:r>
        <w:t>Meminimalisasi biaya.</w:t>
      </w:r>
    </w:p>
    <w:p w:rsidR="000D3061" w:rsidRDefault="000D3061" w:rsidP="000D3061">
      <w:r>
        <w:t xml:space="preserve">Analisis adalah proses dimana sistem yang sedang belajar dipelajari dan sistem pengganti diusulkan. </w:t>
      </w:r>
      <w:proofErr w:type="gramStart"/>
      <w:r>
        <w:t>Tujuan utama dari analisis ini adalah untuk memahami dan mendokumentasikan kebutuhan bisnis.</w:t>
      </w:r>
      <w:proofErr w:type="gramEnd"/>
      <w:r>
        <w:t xml:space="preserve"> Ada </w:t>
      </w:r>
      <w:proofErr w:type="gramStart"/>
      <w:r>
        <w:t>lima</w:t>
      </w:r>
      <w:proofErr w:type="gramEnd"/>
      <w:r>
        <w:t xml:space="preserve"> aktifitas utama dalam fase ini, yaitu:</w:t>
      </w:r>
    </w:p>
    <w:p w:rsidR="000D3061" w:rsidRDefault="000D3061" w:rsidP="006D45E5">
      <w:pPr>
        <w:pStyle w:val="ListParagraph"/>
        <w:numPr>
          <w:ilvl w:val="0"/>
          <w:numId w:val="23"/>
        </w:numPr>
        <w:ind w:left="360"/>
      </w:pPr>
      <w:r>
        <w:t>Pengumpulan Informasi.</w:t>
      </w:r>
    </w:p>
    <w:p w:rsidR="000D3061" w:rsidRDefault="000D3061" w:rsidP="006D45E5">
      <w:pPr>
        <w:pStyle w:val="ListParagraph"/>
        <w:numPr>
          <w:ilvl w:val="0"/>
          <w:numId w:val="23"/>
        </w:numPr>
        <w:ind w:left="360"/>
      </w:pPr>
      <w:r>
        <w:t>Mendefinisikan Kebutuhan Sistem.</w:t>
      </w:r>
    </w:p>
    <w:p w:rsidR="000D3061" w:rsidRDefault="000D3061" w:rsidP="006D45E5">
      <w:pPr>
        <w:pStyle w:val="ListParagraph"/>
        <w:numPr>
          <w:ilvl w:val="0"/>
          <w:numId w:val="23"/>
        </w:numPr>
        <w:ind w:left="360"/>
      </w:pPr>
      <w:r>
        <w:t>Memprioritaskan Kebutuhan.</w:t>
      </w:r>
    </w:p>
    <w:p w:rsidR="000D3061" w:rsidRDefault="000D3061" w:rsidP="006D45E5">
      <w:pPr>
        <w:pStyle w:val="ListParagraph"/>
        <w:numPr>
          <w:ilvl w:val="0"/>
          <w:numId w:val="23"/>
        </w:numPr>
        <w:ind w:left="360"/>
      </w:pPr>
      <w:r>
        <w:t>Menyusun dan Mengevaluasi Alternatif.</w:t>
      </w:r>
    </w:p>
    <w:p w:rsidR="000D3061" w:rsidRDefault="000D3061" w:rsidP="006D45E5">
      <w:pPr>
        <w:pStyle w:val="ListParagraph"/>
        <w:numPr>
          <w:ilvl w:val="0"/>
          <w:numId w:val="23"/>
        </w:numPr>
        <w:ind w:left="360"/>
      </w:pPr>
      <w:r>
        <w:t>Mengulas Kebutuhan dengan Pihak Manajemen.</w:t>
      </w:r>
    </w:p>
    <w:p w:rsidR="000D3061" w:rsidRPr="007924DE" w:rsidRDefault="000D3061" w:rsidP="000D3061">
      <w:r>
        <w:t>Perancangan adalah proses menulis, menguji dan memperbaiki (</w:t>
      </w:r>
      <w:r>
        <w:rPr>
          <w:i/>
        </w:rPr>
        <w:t>debug</w:t>
      </w:r>
      <w:r>
        <w:t xml:space="preserve">), dan memelihara kode yang membangun sebuah program komputer. </w:t>
      </w:r>
      <w:proofErr w:type="gramStart"/>
      <w:r>
        <w:t>Kode ini ditulis dalam berbagai bahasa pemrograman.</w:t>
      </w:r>
      <w:proofErr w:type="gramEnd"/>
      <w:r>
        <w:t xml:space="preserve"> </w:t>
      </w:r>
      <w:proofErr w:type="gramStart"/>
      <w:r>
        <w:t>Tujuan dari pemrograman adalah untuk memuat suatu program yang dapat melakukan suatu perhitungan atau pekerjaan sesuai dengan keinginan si pemrogram.</w:t>
      </w:r>
      <w:proofErr w:type="gramEnd"/>
      <w:r>
        <w:t xml:space="preserve"> </w:t>
      </w:r>
      <w:proofErr w:type="gramStart"/>
      <w:r>
        <w:t>Untuk dapat melakukan pemrograman, diperlukan keterampilan dalam algoritma, logika, bahasa pemrograman dan di banyak kasus, pengetahuan-pengetahuan lain seperti penyampaian informasi yang padat dan berbobot.</w:t>
      </w:r>
      <w:proofErr w:type="gramEnd"/>
    </w:p>
    <w:p w:rsidR="000D3061" w:rsidRPr="00C76347" w:rsidRDefault="000D3061" w:rsidP="000D3061"/>
    <w:p w:rsidR="00676903" w:rsidRPr="00495067" w:rsidRDefault="00495067" w:rsidP="00676903">
      <w:pPr>
        <w:pStyle w:val="Heading3"/>
        <w:rPr>
          <w:i/>
        </w:rPr>
      </w:pPr>
      <w:r>
        <w:rPr>
          <w:i/>
        </w:rPr>
        <w:t>Unified Modelling Language</w:t>
      </w:r>
      <w:r>
        <w:t xml:space="preserve"> (UML)</w:t>
      </w:r>
    </w:p>
    <w:p w:rsidR="00495067" w:rsidRDefault="00495067" w:rsidP="00495067">
      <w:pPr>
        <w:rPr>
          <w:lang w:eastAsia="id-ID"/>
        </w:rPr>
      </w:pPr>
      <w:proofErr w:type="gramStart"/>
      <w:r w:rsidRPr="00290A08">
        <w:rPr>
          <w:bCs/>
          <w:i/>
          <w:lang w:eastAsia="id-ID"/>
        </w:rPr>
        <w:t>Unified Modelling Language</w:t>
      </w:r>
      <w:r w:rsidRPr="00290A08">
        <w:rPr>
          <w:b/>
          <w:bCs/>
          <w:lang w:eastAsia="id-ID"/>
        </w:rPr>
        <w:t xml:space="preserve"> </w:t>
      </w:r>
      <w:r w:rsidRPr="00290A08">
        <w:rPr>
          <w:lang w:eastAsia="id-ID"/>
        </w:rPr>
        <w:t xml:space="preserve">(UML) adalah sebuah "bahasa" yg telah menjadi standar dalam industri untuk visualisasi, merancang dan mendokumentasikan sistem </w:t>
      </w:r>
      <w:r>
        <w:rPr>
          <w:lang w:eastAsia="id-ID"/>
        </w:rPr>
        <w:t>perangkat</w:t>
      </w:r>
      <w:r w:rsidRPr="00290A08">
        <w:rPr>
          <w:lang w:eastAsia="id-ID"/>
        </w:rPr>
        <w:t xml:space="preserve"> lunak.</w:t>
      </w:r>
      <w:proofErr w:type="gramEnd"/>
      <w:r w:rsidRPr="00290A08">
        <w:rPr>
          <w:lang w:eastAsia="id-ID"/>
        </w:rPr>
        <w:t xml:space="preserve"> </w:t>
      </w:r>
      <w:proofErr w:type="gramStart"/>
      <w:r w:rsidRPr="00290A08">
        <w:rPr>
          <w:lang w:eastAsia="id-ID"/>
        </w:rPr>
        <w:t>UML menawarkan sebuah standar untuk me</w:t>
      </w:r>
      <w:r>
        <w:rPr>
          <w:lang w:eastAsia="id-ID"/>
        </w:rPr>
        <w:t>rancang model sebuah sistem.</w:t>
      </w:r>
      <w:proofErr w:type="gramEnd"/>
    </w:p>
    <w:p w:rsidR="00495067" w:rsidRPr="00290A08" w:rsidRDefault="00495067" w:rsidP="00495067">
      <w:pPr>
        <w:rPr>
          <w:lang w:eastAsia="id-ID"/>
        </w:rPr>
      </w:pPr>
      <w:proofErr w:type="gramStart"/>
      <w:r w:rsidRPr="00290A08">
        <w:rPr>
          <w:lang w:eastAsia="id-ID"/>
        </w:rPr>
        <w:lastRenderedPageBreak/>
        <w:t>Dengan menggunakan UML kita dapat membuat model untuk semua jenis aplikasi piranti lunak, dimana aplikasi tersebut dapat berjalan pada piranti keras, sistem operasi dan jaringan apapun, serta ditulis dalam bahasa pemrograman apapun.</w:t>
      </w:r>
      <w:proofErr w:type="gramEnd"/>
    </w:p>
    <w:p w:rsidR="00495067" w:rsidRPr="00290A08" w:rsidRDefault="00495067" w:rsidP="00495067">
      <w:pPr>
        <w:rPr>
          <w:lang w:eastAsia="id-ID"/>
        </w:rPr>
      </w:pPr>
      <w:r w:rsidRPr="00290A08">
        <w:rPr>
          <w:lang w:eastAsia="id-ID"/>
        </w:rPr>
        <w:t xml:space="preserve">Tetapi karena UML juga menggunakan </w:t>
      </w:r>
      <w:r w:rsidRPr="00290A08">
        <w:rPr>
          <w:i/>
          <w:iCs/>
          <w:lang w:eastAsia="id-ID"/>
        </w:rPr>
        <w:t xml:space="preserve">class </w:t>
      </w:r>
      <w:r w:rsidRPr="00290A08">
        <w:rPr>
          <w:lang w:eastAsia="id-ID"/>
        </w:rPr>
        <w:t xml:space="preserve">dan </w:t>
      </w:r>
      <w:r w:rsidRPr="00290A08">
        <w:rPr>
          <w:i/>
          <w:iCs/>
          <w:lang w:eastAsia="id-ID"/>
        </w:rPr>
        <w:t xml:space="preserve">operation </w:t>
      </w:r>
      <w:r w:rsidRPr="00290A08">
        <w:rPr>
          <w:lang w:eastAsia="id-ID"/>
        </w:rPr>
        <w:t xml:space="preserve">dalam konsep dasarnya, maka </w:t>
      </w:r>
      <w:proofErr w:type="gramStart"/>
      <w:r w:rsidRPr="00290A08">
        <w:rPr>
          <w:lang w:eastAsia="id-ID"/>
        </w:rPr>
        <w:t>ia</w:t>
      </w:r>
      <w:proofErr w:type="gramEnd"/>
      <w:r w:rsidRPr="00290A08">
        <w:rPr>
          <w:lang w:eastAsia="id-ID"/>
        </w:rPr>
        <w:t xml:space="preserve"> lebih cocok untuk penulisan peranti lunak dalam bahasa-bahasa berorientasi objek seperti C++, Java, C# atau VB.NET. </w:t>
      </w:r>
      <w:proofErr w:type="gramStart"/>
      <w:r w:rsidRPr="00290A08">
        <w:rPr>
          <w:lang w:eastAsia="id-ID"/>
        </w:rPr>
        <w:t>Walaupun demikian, UML tetap dapat digunakan untuk modeling aplikasi prosedural dalam VB atau C.</w:t>
      </w:r>
      <w:proofErr w:type="gramEnd"/>
    </w:p>
    <w:p w:rsidR="00495067" w:rsidRDefault="00495067" w:rsidP="00495067">
      <w:pPr>
        <w:rPr>
          <w:lang w:eastAsia="id-ID"/>
        </w:rPr>
      </w:pPr>
      <w:proofErr w:type="gramStart"/>
      <w:r w:rsidRPr="00290A08">
        <w:rPr>
          <w:lang w:eastAsia="id-ID"/>
        </w:rPr>
        <w:t xml:space="preserve">Seperti bahasa-bahasa lainnya, UML mendefinisikan notasi dan </w:t>
      </w:r>
      <w:r w:rsidRPr="00290A08">
        <w:rPr>
          <w:i/>
          <w:iCs/>
          <w:lang w:eastAsia="id-ID"/>
        </w:rPr>
        <w:t>syntax</w:t>
      </w:r>
      <w:r w:rsidRPr="00290A08">
        <w:rPr>
          <w:lang w:eastAsia="id-ID"/>
        </w:rPr>
        <w:t>/semantik.</w:t>
      </w:r>
      <w:proofErr w:type="gramEnd"/>
      <w:r w:rsidRPr="00290A08">
        <w:rPr>
          <w:lang w:eastAsia="id-ID"/>
        </w:rPr>
        <w:t xml:space="preserve"> Notasi UML merupakan sekumpulan bentuk khusus untuk menggambarkan berbagai diagram peranti lunak. </w:t>
      </w:r>
      <w:proofErr w:type="gramStart"/>
      <w:r w:rsidRPr="00290A08">
        <w:rPr>
          <w:lang w:eastAsia="id-ID"/>
        </w:rPr>
        <w:t xml:space="preserve">Setiap bentuk memiliki makna tertentu, dan UML </w:t>
      </w:r>
      <w:r w:rsidRPr="00290A08">
        <w:rPr>
          <w:i/>
          <w:iCs/>
          <w:lang w:eastAsia="id-ID"/>
        </w:rPr>
        <w:t xml:space="preserve">syntax </w:t>
      </w:r>
      <w:r w:rsidRPr="00290A08">
        <w:rPr>
          <w:lang w:eastAsia="id-ID"/>
        </w:rPr>
        <w:t>mendefinisikan bagaimana bentuk-bentuk tersebut dapat dikombinasikan.</w:t>
      </w:r>
      <w:proofErr w:type="gramEnd"/>
      <w:r w:rsidRPr="00290A08">
        <w:rPr>
          <w:lang w:eastAsia="id-ID"/>
        </w:rPr>
        <w:t xml:space="preserve"> Notasi UML terutama diturunkan dari 3 notasi yang telah ada sebelumnya: Grady Booch OOD (</w:t>
      </w:r>
      <w:r w:rsidRPr="00290A08">
        <w:rPr>
          <w:i/>
          <w:lang w:eastAsia="id-ID"/>
        </w:rPr>
        <w:t>Object-Oriented Design</w:t>
      </w:r>
      <w:r w:rsidRPr="00290A08">
        <w:rPr>
          <w:lang w:eastAsia="id-ID"/>
        </w:rPr>
        <w:t>), Jim Rumbaugh OMT (</w:t>
      </w:r>
      <w:r w:rsidRPr="00290A08">
        <w:rPr>
          <w:i/>
          <w:lang w:eastAsia="id-ID"/>
        </w:rPr>
        <w:t>Object</w:t>
      </w:r>
      <w:r w:rsidRPr="00290A08">
        <w:rPr>
          <w:lang w:eastAsia="id-ID"/>
        </w:rPr>
        <w:t xml:space="preserve"> </w:t>
      </w:r>
      <w:r w:rsidRPr="00290A08">
        <w:rPr>
          <w:i/>
          <w:lang w:eastAsia="id-ID"/>
        </w:rPr>
        <w:t>Modeling</w:t>
      </w:r>
      <w:r w:rsidRPr="00290A08">
        <w:rPr>
          <w:lang w:eastAsia="id-ID"/>
        </w:rPr>
        <w:t xml:space="preserve"> </w:t>
      </w:r>
      <w:r w:rsidRPr="00290A08">
        <w:rPr>
          <w:i/>
          <w:lang w:eastAsia="id-ID"/>
        </w:rPr>
        <w:t>Technique</w:t>
      </w:r>
      <w:r w:rsidRPr="00290A08">
        <w:rPr>
          <w:lang w:eastAsia="id-ID"/>
        </w:rPr>
        <w:t>), dan Ivar Jacobson OOSE (</w:t>
      </w:r>
      <w:r w:rsidRPr="00290A08">
        <w:rPr>
          <w:i/>
          <w:lang w:eastAsia="id-ID"/>
        </w:rPr>
        <w:t>Object-Oriented Software Engineering</w:t>
      </w:r>
      <w:r>
        <w:rPr>
          <w:lang w:eastAsia="id-ID"/>
        </w:rPr>
        <w:t>).</w:t>
      </w:r>
    </w:p>
    <w:p w:rsidR="00495067" w:rsidRDefault="00495067" w:rsidP="00495067">
      <w:pPr>
        <w:rPr>
          <w:lang w:eastAsia="id-ID"/>
        </w:rPr>
      </w:pPr>
      <w:proofErr w:type="gramStart"/>
      <w:r w:rsidRPr="00290A08">
        <w:rPr>
          <w:lang w:eastAsia="id-ID"/>
        </w:rPr>
        <w:t>Sejarah UML sendiri cukup panjang.</w:t>
      </w:r>
      <w:proofErr w:type="gramEnd"/>
      <w:r w:rsidRPr="00290A08">
        <w:rPr>
          <w:lang w:eastAsia="id-ID"/>
        </w:rPr>
        <w:t xml:space="preserve"> </w:t>
      </w:r>
      <w:proofErr w:type="gramStart"/>
      <w:r w:rsidRPr="00290A08">
        <w:rPr>
          <w:lang w:eastAsia="id-ID"/>
        </w:rPr>
        <w:t>Sampai era tahun 1990 seperti kita ketahui puluhan metodologi pemodelan berorientasi objek telah bermunculan di dunia.</w:t>
      </w:r>
      <w:proofErr w:type="gramEnd"/>
      <w:r w:rsidRPr="00290A08">
        <w:rPr>
          <w:lang w:eastAsia="id-ID"/>
        </w:rPr>
        <w:t xml:space="preserve"> Diant</w:t>
      </w:r>
      <w:r w:rsidR="00116FE1">
        <w:rPr>
          <w:lang w:eastAsia="id-ID"/>
        </w:rPr>
        <w:t>aranya adalah: metodologi booch</w:t>
      </w:r>
      <w:r w:rsidRPr="00290A08">
        <w:rPr>
          <w:lang w:eastAsia="id-ID"/>
        </w:rPr>
        <w:t>, metodologi coad</w:t>
      </w:r>
      <w:r w:rsidR="00116FE1">
        <w:rPr>
          <w:lang w:eastAsia="id-ID"/>
        </w:rPr>
        <w:t>, metodologi OOSE</w:t>
      </w:r>
      <w:r w:rsidRPr="00290A08">
        <w:rPr>
          <w:lang w:eastAsia="id-ID"/>
        </w:rPr>
        <w:t>, meto</w:t>
      </w:r>
      <w:r w:rsidR="00116FE1">
        <w:rPr>
          <w:lang w:eastAsia="id-ID"/>
        </w:rPr>
        <w:t>dologi OMT, metodologi shlaer-mellor, metodologi wirfs-brock</w:t>
      </w:r>
      <w:r w:rsidRPr="00290A08">
        <w:rPr>
          <w:lang w:eastAsia="id-ID"/>
        </w:rPr>
        <w:t xml:space="preserve">, dsb. </w:t>
      </w:r>
      <w:proofErr w:type="gramStart"/>
      <w:r w:rsidRPr="00290A08">
        <w:rPr>
          <w:lang w:eastAsia="id-ID"/>
        </w:rPr>
        <w:t>Masa itu terkenal dengan masa perang metodologi (</w:t>
      </w:r>
      <w:r w:rsidRPr="00290A08">
        <w:rPr>
          <w:i/>
          <w:iCs/>
          <w:lang w:eastAsia="id-ID"/>
        </w:rPr>
        <w:t>method war</w:t>
      </w:r>
      <w:r w:rsidRPr="00290A08">
        <w:rPr>
          <w:lang w:eastAsia="id-ID"/>
        </w:rPr>
        <w:t>) dalam pendesainan berorientasi objek.</w:t>
      </w:r>
      <w:proofErr w:type="gramEnd"/>
      <w:r w:rsidRPr="00290A08">
        <w:rPr>
          <w:lang w:eastAsia="id-ID"/>
        </w:rPr>
        <w:t xml:space="preserve"> Masing-masing metodologi membawa notasi sendiri-sendiri, yang mengakibatkan timbul masalah baru apabila kita bekerjasama dengan group/perusahaan lain yang menggun</w:t>
      </w:r>
      <w:r>
        <w:rPr>
          <w:lang w:eastAsia="id-ID"/>
        </w:rPr>
        <w:t>akan metodologi yang berlainan.</w:t>
      </w:r>
    </w:p>
    <w:p w:rsidR="00495067" w:rsidRDefault="00495067" w:rsidP="00844815">
      <w:pPr>
        <w:jc w:val="center"/>
        <w:rPr>
          <w:lang w:eastAsia="id-ID"/>
        </w:rPr>
      </w:pPr>
      <w:r>
        <w:rPr>
          <w:noProof/>
        </w:rPr>
        <w:drawing>
          <wp:inline distT="0" distB="0" distL="0" distR="0" wp14:anchorId="2CAA7916" wp14:editId="22F417FC">
            <wp:extent cx="4446905" cy="2378968"/>
            <wp:effectExtent l="19050" t="0" r="0" b="0"/>
            <wp:docPr id="22" name="Picture 22" descr="E:\REKAYASAPERANGKATLUNAK\DUBELM\java\TA DUA\Julyestra Vidha Thaashaar\um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EKAYASAPERANGKATLUNAK\DUBELM\java\TA DUA\Julyestra Vidha Thaashaar\uml1.png"/>
                    <pic:cNvPicPr>
                      <a:picLocks noChangeAspect="1" noChangeArrowheads="1"/>
                    </pic:cNvPicPr>
                  </pic:nvPicPr>
                  <pic:blipFill>
                    <a:blip r:embed="rId7"/>
                    <a:srcRect/>
                    <a:stretch>
                      <a:fillRect/>
                    </a:stretch>
                  </pic:blipFill>
                  <pic:spPr bwMode="auto">
                    <a:xfrm>
                      <a:off x="0" y="0"/>
                      <a:ext cx="4446905" cy="2378968"/>
                    </a:xfrm>
                    <a:prstGeom prst="rect">
                      <a:avLst/>
                    </a:prstGeom>
                    <a:noFill/>
                    <a:ln w="9525">
                      <a:noFill/>
                      <a:miter lim="800000"/>
                      <a:headEnd/>
                      <a:tailEnd/>
                    </a:ln>
                  </pic:spPr>
                </pic:pic>
              </a:graphicData>
            </a:graphic>
          </wp:inline>
        </w:drawing>
      </w:r>
    </w:p>
    <w:p w:rsidR="00495067" w:rsidRDefault="00844815" w:rsidP="00844815">
      <w:pPr>
        <w:pStyle w:val="gambar"/>
        <w:rPr>
          <w:lang w:eastAsia="id-ID"/>
        </w:rPr>
      </w:pPr>
      <w:bookmarkStart w:id="0" w:name="_Toc320270391"/>
      <w:r>
        <w:t>Gambar 2.</w:t>
      </w:r>
      <w:r w:rsidR="00841956">
        <w:t>1</w:t>
      </w:r>
      <w:r w:rsidR="00495067">
        <w:t xml:space="preserve"> Pengkoordinasian oleh </w:t>
      </w:r>
      <w:r w:rsidR="00495067">
        <w:rPr>
          <w:i/>
        </w:rPr>
        <w:t xml:space="preserve">Object Management Group </w:t>
      </w:r>
      <w:r w:rsidR="00495067">
        <w:t>(OMG)</w:t>
      </w:r>
      <w:bookmarkEnd w:id="0"/>
    </w:p>
    <w:p w:rsidR="00495067" w:rsidRPr="00290A08" w:rsidRDefault="00495067" w:rsidP="00495067">
      <w:proofErr w:type="gramStart"/>
      <w:r w:rsidRPr="00290A08">
        <w:rPr>
          <w:lang w:eastAsia="id-ID"/>
        </w:rPr>
        <w:t>Dimulai pada bulan Oktober 1994 Booch, Rumbaugh dan Jacobson, yang merupakan tiga tokoh yang boleh dikata metodologinya banyak digunakan mempelopori usaha untuk penyatuan metodologi pendesainan berorientasi objek.</w:t>
      </w:r>
      <w:proofErr w:type="gramEnd"/>
      <w:r w:rsidRPr="00290A08">
        <w:rPr>
          <w:lang w:eastAsia="id-ID"/>
        </w:rPr>
        <w:t xml:space="preserve"> Pada tahun 1995 direlease draft pertama dari UML (versi 0.8). </w:t>
      </w:r>
      <w:proofErr w:type="gramStart"/>
      <w:r w:rsidRPr="00290A08">
        <w:rPr>
          <w:lang w:eastAsia="id-ID"/>
        </w:rPr>
        <w:t xml:space="preserve">Sejak tahun 1996 pengembangan tersebut dikoordinasikan oleh </w:t>
      </w:r>
      <w:r w:rsidRPr="00290A08">
        <w:rPr>
          <w:bCs/>
          <w:i/>
          <w:lang w:eastAsia="id-ID"/>
        </w:rPr>
        <w:t>Object Management Group</w:t>
      </w:r>
      <w:r w:rsidRPr="00290A08">
        <w:rPr>
          <w:b/>
          <w:bCs/>
          <w:lang w:eastAsia="id-ID"/>
        </w:rPr>
        <w:t xml:space="preserve"> </w:t>
      </w:r>
      <w:r w:rsidRPr="00290A08">
        <w:rPr>
          <w:lang w:eastAsia="id-ID"/>
        </w:rPr>
        <w:t xml:space="preserve">(OMG </w:t>
      </w:r>
      <w:r w:rsidRPr="0044204D">
        <w:rPr>
          <w:lang w:eastAsia="id-ID"/>
        </w:rPr>
        <w:t xml:space="preserve">– </w:t>
      </w:r>
      <w:hyperlink r:id="rId8" w:history="1">
        <w:r w:rsidRPr="0044204D">
          <w:rPr>
            <w:rStyle w:val="Hyperlink"/>
            <w:lang w:eastAsia="id-ID"/>
          </w:rPr>
          <w:t>http://www.omg.org</w:t>
        </w:r>
      </w:hyperlink>
      <w:r w:rsidRPr="00290A08">
        <w:rPr>
          <w:lang w:eastAsia="id-ID"/>
        </w:rPr>
        <w:t>).</w:t>
      </w:r>
      <w:proofErr w:type="gramEnd"/>
      <w:r>
        <w:rPr>
          <w:lang w:eastAsia="id-ID"/>
        </w:rPr>
        <w:t xml:space="preserve"> </w:t>
      </w:r>
      <w:proofErr w:type="gramStart"/>
      <w:r w:rsidRPr="00290A08">
        <w:rPr>
          <w:lang w:eastAsia="id-ID"/>
        </w:rPr>
        <w:t>Tahun 1997 UML versi 1.1 muncul, dan saat ini versi terbaru adalah versi 1.5 yang dirilis bulan Maret 2003.</w:t>
      </w:r>
      <w:proofErr w:type="gramEnd"/>
      <w:r w:rsidRPr="00290A08">
        <w:rPr>
          <w:lang w:eastAsia="id-ID"/>
        </w:rPr>
        <w:t xml:space="preserve"> </w:t>
      </w:r>
      <w:proofErr w:type="gramStart"/>
      <w:r w:rsidRPr="00290A08">
        <w:rPr>
          <w:lang w:eastAsia="id-ID"/>
        </w:rPr>
        <w:t>Booch, Rumbaugh dan Jacobson menyusun tiga buku serial tentang UML pada tahun 1999.</w:t>
      </w:r>
      <w:proofErr w:type="gramEnd"/>
      <w:r w:rsidRPr="00290A08">
        <w:rPr>
          <w:lang w:eastAsia="id-ID"/>
        </w:rPr>
        <w:t xml:space="preserve"> </w:t>
      </w:r>
      <w:proofErr w:type="gramStart"/>
      <w:r w:rsidRPr="00290A08">
        <w:rPr>
          <w:lang w:eastAsia="id-ID"/>
        </w:rPr>
        <w:t xml:space="preserve">Sejak saat itulah UML telah menjelma </w:t>
      </w:r>
      <w:r w:rsidRPr="00290A08">
        <w:t>menjadi standar bahasa pemodelan untuk aplikasi berorientasi objek.</w:t>
      </w:r>
      <w:proofErr w:type="gramEnd"/>
    </w:p>
    <w:p w:rsidR="00495067" w:rsidRDefault="00495067" w:rsidP="00495067">
      <w:r w:rsidRPr="00B6612E">
        <w:lastRenderedPageBreak/>
        <w:t xml:space="preserve">UML </w:t>
      </w:r>
      <w:r w:rsidR="00C646F4">
        <w:t>sendiri telah menyediakan</w:t>
      </w:r>
      <w:r w:rsidRPr="00B6612E">
        <w:t xml:space="preserve"> 10 macam diagram untuk memodelkan aplikasi berorientasi objek</w:t>
      </w:r>
      <w:r w:rsidR="00C646F4">
        <w:t xml:space="preserve"> untuk membantu pemodelan suatu aplikasi</w:t>
      </w:r>
      <w:r w:rsidR="00BB0DBB">
        <w:t xml:space="preserve"> berorientasi objek</w:t>
      </w:r>
      <w:r w:rsidRPr="00B6612E">
        <w:t>, yaitu</w:t>
      </w:r>
      <w:r>
        <w:t>:</w:t>
      </w:r>
    </w:p>
    <w:p w:rsidR="00495067" w:rsidRPr="007D6F81" w:rsidRDefault="00495067" w:rsidP="006D45E5">
      <w:pPr>
        <w:pStyle w:val="ListParagraph"/>
        <w:numPr>
          <w:ilvl w:val="0"/>
          <w:numId w:val="24"/>
        </w:numPr>
        <w:ind w:left="360"/>
      </w:pPr>
      <w:r w:rsidRPr="002F70A4">
        <w:rPr>
          <w:bCs/>
          <w:i/>
        </w:rPr>
        <w:t>Use Case Diagram</w:t>
      </w:r>
      <w:r w:rsidRPr="007D6F81">
        <w:t xml:space="preserve"> untuk memodelkan proses bisnis.</w:t>
      </w:r>
    </w:p>
    <w:p w:rsidR="00495067" w:rsidRPr="007D6F81" w:rsidRDefault="00495067" w:rsidP="006D45E5">
      <w:pPr>
        <w:pStyle w:val="ListParagraph"/>
        <w:numPr>
          <w:ilvl w:val="0"/>
          <w:numId w:val="24"/>
        </w:numPr>
        <w:ind w:left="360"/>
      </w:pPr>
      <w:r w:rsidRPr="002F70A4">
        <w:rPr>
          <w:bCs/>
          <w:i/>
        </w:rPr>
        <w:t>Conceptual</w:t>
      </w:r>
      <w:r w:rsidRPr="002F70A4">
        <w:rPr>
          <w:bCs/>
        </w:rPr>
        <w:t xml:space="preserve"> </w:t>
      </w:r>
      <w:r w:rsidRPr="002F70A4">
        <w:rPr>
          <w:bCs/>
          <w:i/>
        </w:rPr>
        <w:t>Diagram</w:t>
      </w:r>
      <w:r w:rsidRPr="007D6F81">
        <w:t xml:space="preserve"> untuk memodelkan konsep-konsep yang ada di dalam aplikasi.</w:t>
      </w:r>
    </w:p>
    <w:p w:rsidR="00495067" w:rsidRPr="007D6F81" w:rsidRDefault="00495067" w:rsidP="006D45E5">
      <w:pPr>
        <w:pStyle w:val="ListParagraph"/>
        <w:numPr>
          <w:ilvl w:val="0"/>
          <w:numId w:val="24"/>
        </w:numPr>
        <w:ind w:left="360"/>
      </w:pPr>
      <w:r w:rsidRPr="002F70A4">
        <w:rPr>
          <w:bCs/>
          <w:i/>
        </w:rPr>
        <w:t>Sequence</w:t>
      </w:r>
      <w:r w:rsidRPr="002F70A4">
        <w:rPr>
          <w:bCs/>
        </w:rPr>
        <w:t xml:space="preserve"> </w:t>
      </w:r>
      <w:r w:rsidRPr="002F70A4">
        <w:rPr>
          <w:bCs/>
          <w:i/>
        </w:rPr>
        <w:t>Diagram</w:t>
      </w:r>
      <w:r w:rsidRPr="007D6F81">
        <w:t xml:space="preserve"> untuk memodelkan pengiriman pesan (</w:t>
      </w:r>
      <w:r w:rsidRPr="002F70A4">
        <w:rPr>
          <w:i/>
          <w:iCs/>
        </w:rPr>
        <w:t>message</w:t>
      </w:r>
      <w:r w:rsidRPr="007D6F81">
        <w:t xml:space="preserve">) antar </w:t>
      </w:r>
      <w:r w:rsidRPr="002F70A4">
        <w:rPr>
          <w:i/>
          <w:iCs/>
        </w:rPr>
        <w:t>objects</w:t>
      </w:r>
      <w:r w:rsidRPr="007D6F81">
        <w:t>.</w:t>
      </w:r>
    </w:p>
    <w:p w:rsidR="00495067" w:rsidRPr="007D6F81" w:rsidRDefault="00495067" w:rsidP="006D45E5">
      <w:pPr>
        <w:pStyle w:val="ListParagraph"/>
        <w:numPr>
          <w:ilvl w:val="0"/>
          <w:numId w:val="24"/>
        </w:numPr>
        <w:ind w:left="360"/>
      </w:pPr>
      <w:r w:rsidRPr="002F70A4">
        <w:rPr>
          <w:bCs/>
          <w:i/>
        </w:rPr>
        <w:t>Collaboration</w:t>
      </w:r>
      <w:r w:rsidRPr="002F70A4">
        <w:rPr>
          <w:bCs/>
        </w:rPr>
        <w:t xml:space="preserve"> </w:t>
      </w:r>
      <w:r w:rsidRPr="002F70A4">
        <w:rPr>
          <w:bCs/>
          <w:i/>
        </w:rPr>
        <w:t>Diagram</w:t>
      </w:r>
      <w:r w:rsidRPr="007D6F81">
        <w:t xml:space="preserve"> untuk memodelkan interaksi antar </w:t>
      </w:r>
      <w:r w:rsidRPr="002F70A4">
        <w:rPr>
          <w:i/>
          <w:iCs/>
        </w:rPr>
        <w:t>objects</w:t>
      </w:r>
      <w:r w:rsidRPr="007D6F81">
        <w:t>.</w:t>
      </w:r>
    </w:p>
    <w:p w:rsidR="00495067" w:rsidRPr="007D6F81" w:rsidRDefault="00495067" w:rsidP="006D45E5">
      <w:pPr>
        <w:pStyle w:val="ListParagraph"/>
        <w:numPr>
          <w:ilvl w:val="0"/>
          <w:numId w:val="24"/>
        </w:numPr>
        <w:ind w:left="360"/>
      </w:pPr>
      <w:r w:rsidRPr="002F70A4">
        <w:rPr>
          <w:bCs/>
          <w:i/>
        </w:rPr>
        <w:t>State</w:t>
      </w:r>
      <w:r w:rsidRPr="002F70A4">
        <w:rPr>
          <w:bCs/>
        </w:rPr>
        <w:t xml:space="preserve"> </w:t>
      </w:r>
      <w:r w:rsidRPr="002F70A4">
        <w:rPr>
          <w:bCs/>
          <w:i/>
        </w:rPr>
        <w:t>Diagram</w:t>
      </w:r>
      <w:r w:rsidRPr="007D6F81">
        <w:t xml:space="preserve"> untuk memodelkan perilaku </w:t>
      </w:r>
      <w:r w:rsidRPr="002F70A4">
        <w:rPr>
          <w:i/>
          <w:iCs/>
        </w:rPr>
        <w:t>objects</w:t>
      </w:r>
      <w:r w:rsidRPr="007D6F81">
        <w:t xml:space="preserve"> di dalam sistem.</w:t>
      </w:r>
    </w:p>
    <w:p w:rsidR="00495067" w:rsidRPr="007D6F81" w:rsidRDefault="00495067" w:rsidP="006D45E5">
      <w:pPr>
        <w:pStyle w:val="ListParagraph"/>
        <w:numPr>
          <w:ilvl w:val="0"/>
          <w:numId w:val="24"/>
        </w:numPr>
        <w:ind w:left="360"/>
      </w:pPr>
      <w:r w:rsidRPr="002F70A4">
        <w:rPr>
          <w:bCs/>
          <w:i/>
        </w:rPr>
        <w:t>Activity</w:t>
      </w:r>
      <w:r w:rsidRPr="002F70A4">
        <w:rPr>
          <w:bCs/>
        </w:rPr>
        <w:t xml:space="preserve"> </w:t>
      </w:r>
      <w:r w:rsidRPr="002F70A4">
        <w:rPr>
          <w:bCs/>
          <w:i/>
        </w:rPr>
        <w:t>Diagram</w:t>
      </w:r>
      <w:r w:rsidRPr="007D6F81">
        <w:t xml:space="preserve"> untuk memodelkan perilaku </w:t>
      </w:r>
      <w:r w:rsidRPr="002F70A4">
        <w:rPr>
          <w:i/>
          <w:iCs/>
        </w:rPr>
        <w:t>Use Cases</w:t>
      </w:r>
      <w:r w:rsidRPr="007D6F81">
        <w:t xml:space="preserve"> dan </w:t>
      </w:r>
      <w:r w:rsidRPr="002F70A4">
        <w:rPr>
          <w:i/>
          <w:iCs/>
        </w:rPr>
        <w:t>objects</w:t>
      </w:r>
      <w:r w:rsidRPr="007D6F81">
        <w:t xml:space="preserve"> di dalam </w:t>
      </w:r>
      <w:r w:rsidRPr="002F70A4">
        <w:rPr>
          <w:iCs/>
        </w:rPr>
        <w:t>sistem</w:t>
      </w:r>
      <w:r w:rsidRPr="007D6F81">
        <w:t>.</w:t>
      </w:r>
    </w:p>
    <w:p w:rsidR="00495067" w:rsidRPr="007D6F81" w:rsidRDefault="00495067" w:rsidP="006D45E5">
      <w:pPr>
        <w:pStyle w:val="ListParagraph"/>
        <w:numPr>
          <w:ilvl w:val="0"/>
          <w:numId w:val="24"/>
        </w:numPr>
        <w:ind w:left="360"/>
      </w:pPr>
      <w:r w:rsidRPr="002F70A4">
        <w:rPr>
          <w:bCs/>
          <w:i/>
        </w:rPr>
        <w:t>Class</w:t>
      </w:r>
      <w:r w:rsidRPr="002F70A4">
        <w:rPr>
          <w:bCs/>
        </w:rPr>
        <w:t xml:space="preserve"> </w:t>
      </w:r>
      <w:r w:rsidRPr="002F70A4">
        <w:rPr>
          <w:bCs/>
          <w:i/>
        </w:rPr>
        <w:t>Diagram</w:t>
      </w:r>
      <w:r w:rsidRPr="007D6F81">
        <w:t xml:space="preserve"> untuk memodelkan struktur kelas.</w:t>
      </w:r>
    </w:p>
    <w:p w:rsidR="00495067" w:rsidRPr="007D6F81" w:rsidRDefault="00495067" w:rsidP="006D45E5">
      <w:pPr>
        <w:pStyle w:val="ListParagraph"/>
        <w:numPr>
          <w:ilvl w:val="0"/>
          <w:numId w:val="24"/>
        </w:numPr>
        <w:ind w:left="360"/>
      </w:pPr>
      <w:r w:rsidRPr="002F70A4">
        <w:rPr>
          <w:bCs/>
          <w:i/>
        </w:rPr>
        <w:t>Object</w:t>
      </w:r>
      <w:r w:rsidRPr="002F70A4">
        <w:rPr>
          <w:bCs/>
        </w:rPr>
        <w:t xml:space="preserve"> </w:t>
      </w:r>
      <w:r w:rsidRPr="002F70A4">
        <w:rPr>
          <w:bCs/>
          <w:i/>
        </w:rPr>
        <w:t>Diagram</w:t>
      </w:r>
      <w:r w:rsidRPr="007D6F81">
        <w:t xml:space="preserve"> untuk memodelkan struktur </w:t>
      </w:r>
      <w:r w:rsidRPr="002F70A4">
        <w:rPr>
          <w:i/>
          <w:iCs/>
        </w:rPr>
        <w:t>object</w:t>
      </w:r>
      <w:r w:rsidRPr="007D6F81">
        <w:t>.</w:t>
      </w:r>
    </w:p>
    <w:p w:rsidR="00495067" w:rsidRPr="007D6F81" w:rsidRDefault="00495067" w:rsidP="006D45E5">
      <w:pPr>
        <w:pStyle w:val="ListParagraph"/>
        <w:numPr>
          <w:ilvl w:val="0"/>
          <w:numId w:val="24"/>
        </w:numPr>
        <w:ind w:left="360"/>
      </w:pPr>
      <w:r w:rsidRPr="002F70A4">
        <w:rPr>
          <w:bCs/>
          <w:i/>
        </w:rPr>
        <w:t>Component</w:t>
      </w:r>
      <w:r w:rsidRPr="002F70A4">
        <w:rPr>
          <w:bCs/>
        </w:rPr>
        <w:t xml:space="preserve"> </w:t>
      </w:r>
      <w:r w:rsidRPr="002F70A4">
        <w:rPr>
          <w:bCs/>
          <w:i/>
        </w:rPr>
        <w:t>Diagram</w:t>
      </w:r>
      <w:r w:rsidRPr="007D6F81">
        <w:t xml:space="preserve"> untuk memodelkan komponen </w:t>
      </w:r>
      <w:r w:rsidRPr="002F70A4">
        <w:rPr>
          <w:i/>
          <w:iCs/>
        </w:rPr>
        <w:t>object</w:t>
      </w:r>
      <w:r w:rsidRPr="007D6F81">
        <w:t>.</w:t>
      </w:r>
    </w:p>
    <w:p w:rsidR="00495067" w:rsidRDefault="00495067" w:rsidP="006D45E5">
      <w:pPr>
        <w:pStyle w:val="ListParagraph"/>
        <w:numPr>
          <w:ilvl w:val="0"/>
          <w:numId w:val="24"/>
        </w:numPr>
        <w:ind w:left="360"/>
      </w:pPr>
      <w:r w:rsidRPr="002F70A4">
        <w:rPr>
          <w:bCs/>
          <w:i/>
        </w:rPr>
        <w:t>Deployment</w:t>
      </w:r>
      <w:r w:rsidRPr="002F70A4">
        <w:rPr>
          <w:bCs/>
        </w:rPr>
        <w:t xml:space="preserve"> </w:t>
      </w:r>
      <w:r w:rsidRPr="002F70A4">
        <w:rPr>
          <w:bCs/>
          <w:i/>
        </w:rPr>
        <w:t>Diagram</w:t>
      </w:r>
      <w:r w:rsidRPr="007D6F81">
        <w:t xml:space="preserve"> untuk memodelkan distribusi aplikasi.</w:t>
      </w:r>
    </w:p>
    <w:p w:rsidR="00A46608" w:rsidRDefault="00A46608" w:rsidP="00A46608">
      <w:pPr>
        <w:pStyle w:val="Tabel"/>
      </w:pPr>
      <w:bookmarkStart w:id="1" w:name="_Toc320270449"/>
      <w:r>
        <w:t>Tabel 2.</w:t>
      </w:r>
      <w:r w:rsidR="00841956">
        <w:t>1</w:t>
      </w:r>
      <w:r>
        <w:t xml:space="preserve"> Konsep Dasar UML</w:t>
      </w:r>
      <w:bookmarkEnd w:id="1"/>
      <w:r>
        <w:tab/>
      </w:r>
    </w:p>
    <w:p w:rsidR="00A46608" w:rsidRDefault="00A46608" w:rsidP="00F34B6C">
      <w:pPr>
        <w:jc w:val="center"/>
      </w:pPr>
      <w:r w:rsidRPr="00305236">
        <w:rPr>
          <w:noProof/>
        </w:rPr>
        <w:drawing>
          <wp:inline distT="0" distB="0" distL="0" distR="0" wp14:anchorId="31598A3F" wp14:editId="53195DBD">
            <wp:extent cx="4191193" cy="4983480"/>
            <wp:effectExtent l="19050" t="0" r="0" b="0"/>
            <wp:docPr id="30" name="Picture 3" descr="E:\REKAYASAPERANGKATLUNAK\DUBELM\java\TA DUA\Julyestra Vidha Thaashaar\um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EKAYASAPERANGKATLUNAK\DUBELM\java\TA DUA\Julyestra Vidha Thaashaar\uml2.png"/>
                    <pic:cNvPicPr>
                      <a:picLocks noChangeAspect="1" noChangeArrowheads="1"/>
                    </pic:cNvPicPr>
                  </pic:nvPicPr>
                  <pic:blipFill>
                    <a:blip r:embed="rId9"/>
                    <a:srcRect/>
                    <a:stretch>
                      <a:fillRect/>
                    </a:stretch>
                  </pic:blipFill>
                  <pic:spPr bwMode="auto">
                    <a:xfrm>
                      <a:off x="0" y="0"/>
                      <a:ext cx="4202723" cy="4997190"/>
                    </a:xfrm>
                    <a:prstGeom prst="rect">
                      <a:avLst/>
                    </a:prstGeom>
                    <a:noFill/>
                    <a:ln w="9525">
                      <a:noFill/>
                      <a:miter lim="800000"/>
                      <a:headEnd/>
                      <a:tailEnd/>
                    </a:ln>
                  </pic:spPr>
                </pic:pic>
              </a:graphicData>
            </a:graphic>
          </wp:inline>
        </w:drawing>
      </w:r>
    </w:p>
    <w:p w:rsidR="00967B1A" w:rsidRPr="002F70A4" w:rsidRDefault="002F70A4" w:rsidP="00495067">
      <w:pPr>
        <w:rPr>
          <w:i/>
        </w:rPr>
      </w:pPr>
      <w:r>
        <w:t xml:space="preserve">Yang </w:t>
      </w:r>
      <w:proofErr w:type="gramStart"/>
      <w:r>
        <w:t>akan</w:t>
      </w:r>
      <w:proofErr w:type="gramEnd"/>
      <w:r>
        <w:t xml:space="preserve"> penulis gunakan dalam memodelkan </w:t>
      </w:r>
      <w:r w:rsidR="005970C0">
        <w:t xml:space="preserve">pembangunan </w:t>
      </w:r>
      <w:r w:rsidR="005970C0" w:rsidRPr="005970C0">
        <w:rPr>
          <w:i/>
        </w:rPr>
        <w:t>Website</w:t>
      </w:r>
      <w:r w:rsidR="005970C0">
        <w:t xml:space="preserve"> adalah</w:t>
      </w:r>
      <w:r>
        <w:t xml:space="preserve"> </w:t>
      </w:r>
      <w:r>
        <w:rPr>
          <w:i/>
        </w:rPr>
        <w:t>Use Case</w:t>
      </w:r>
      <w:r w:rsidR="00AE4E5A">
        <w:rPr>
          <w:i/>
        </w:rPr>
        <w:t xml:space="preserve"> Diagram</w:t>
      </w:r>
      <w:r>
        <w:rPr>
          <w:i/>
        </w:rPr>
        <w:t xml:space="preserve">, Activity Diagram, </w:t>
      </w:r>
      <w:r>
        <w:t xml:space="preserve">dan </w:t>
      </w:r>
      <w:r>
        <w:rPr>
          <w:i/>
        </w:rPr>
        <w:t>Class Diagram.</w:t>
      </w:r>
    </w:p>
    <w:p w:rsidR="00DA77DC" w:rsidRPr="00DA77DC" w:rsidRDefault="00DA77DC" w:rsidP="00DA77DC"/>
    <w:p w:rsidR="00676903" w:rsidRDefault="000B5071">
      <w:pPr>
        <w:pStyle w:val="Heading3"/>
      </w:pPr>
      <w:r>
        <w:lastRenderedPageBreak/>
        <w:t>Basis Data</w:t>
      </w:r>
    </w:p>
    <w:p w:rsidR="00DA3D3D" w:rsidRPr="0084131D" w:rsidRDefault="00DA3D3D" w:rsidP="00EE37EB">
      <w:pPr>
        <w:rPr>
          <w:lang w:val="id-ID"/>
        </w:rPr>
      </w:pPr>
      <w:r w:rsidRPr="0084131D">
        <w:rPr>
          <w:lang w:val="id-ID"/>
        </w:rPr>
        <w:t>Basis data (</w:t>
      </w:r>
      <w:r w:rsidR="00B14F14" w:rsidRPr="00B14F14">
        <w:rPr>
          <w:i/>
          <w:lang w:val="id-ID"/>
        </w:rPr>
        <w:t>database</w:t>
      </w:r>
      <w:r w:rsidRPr="0084131D">
        <w:rPr>
          <w:lang w:val="id-ID"/>
        </w:rPr>
        <w:t xml:space="preserve">) merupakan kumpulan dari data yang saling berhubungan satu dengan yang lainnya, tersimpan dalam perangkat keras komputer dan </w:t>
      </w:r>
      <w:r w:rsidR="00967B1A">
        <w:t>menggunakan</w:t>
      </w:r>
      <w:r w:rsidRPr="0084131D">
        <w:rPr>
          <w:lang w:val="id-ID"/>
        </w:rPr>
        <w:t xml:space="preserve"> perangkat lunak untuk memanipulasinya. Basis data merupakan salah satu komponen utama dalam sistem informasi, karena merupakan basis dalam penyediaan informasi bagi para pemakai (Fathansyah, 1999; Post, 1999).</w:t>
      </w:r>
    </w:p>
    <w:p w:rsidR="00DA3D3D" w:rsidRDefault="00DA3D3D" w:rsidP="00EE37EB">
      <w:pPr>
        <w:rPr>
          <w:lang w:val="id-ID"/>
        </w:rPr>
      </w:pPr>
      <w:r w:rsidRPr="0084131D">
        <w:rPr>
          <w:lang w:val="id-ID"/>
        </w:rPr>
        <w:t xml:space="preserve">Jika dibayangkan, basis data mirip dengan lemari di ruang administrasi sekolah yang menyimpan berbagai arsip. Masing-masing jenis arsip dikelompokkan, diatur dan disimpan pada tempat yang telah ditentukan. Sehingga akan ada kelompok arsip siswa, arsip guru, arsip mata pelajaran, arsip keuangan, dan lain-lain. Perbedaannya hanya pada media penyimpanannya. Kalau lemari arsip menggunakan lemari dari kayu, besi atau plastik, sedangkan basis data menggunakan media penyimpan </w:t>
      </w:r>
      <w:r w:rsidR="00967B1A">
        <w:rPr>
          <w:lang w:val="id-ID"/>
        </w:rPr>
        <w:t>elektronik</w:t>
      </w:r>
      <w:r w:rsidRPr="0084131D">
        <w:rPr>
          <w:lang w:val="id-ID"/>
        </w:rPr>
        <w:t xml:space="preserve"> seperti disk (hard disc, CD, atau tape).</w:t>
      </w:r>
    </w:p>
    <w:p w:rsidR="00DA3D3D" w:rsidRPr="0084131D" w:rsidRDefault="00DA3D3D" w:rsidP="00EE37EB">
      <w:pPr>
        <w:rPr>
          <w:lang w:val="id-ID"/>
        </w:rPr>
      </w:pPr>
      <w:r w:rsidRPr="0084131D">
        <w:rPr>
          <w:lang w:val="id-ID"/>
        </w:rPr>
        <w:t>Satu hal penting yang harus diperhatikan, basis data bukan hanya sekedar pe</w:t>
      </w:r>
      <w:r w:rsidR="00967B1A">
        <w:rPr>
          <w:lang w:val="id-ID"/>
        </w:rPr>
        <w:t>nyimpanan data secara elektroni</w:t>
      </w:r>
      <w:r w:rsidR="00967B1A">
        <w:t>k</w:t>
      </w:r>
      <w:r w:rsidRPr="0084131D">
        <w:rPr>
          <w:lang w:val="id-ID"/>
        </w:rPr>
        <w:t xml:space="preserve">. Tidak semua penyimpanan data </w:t>
      </w:r>
      <w:r w:rsidR="00967B1A">
        <w:rPr>
          <w:lang w:val="id-ID"/>
        </w:rPr>
        <w:t>elektronik</w:t>
      </w:r>
      <w:r w:rsidRPr="0084131D">
        <w:rPr>
          <w:lang w:val="id-ID"/>
        </w:rPr>
        <w:t xml:space="preserve"> bisa disebut basis data. Apabila penyimpanan itu tidak menggunakan prinsip pengaturan, pemisahan atau pengorganisasian maka kita tidak dapat menyebut penyimpanan data tersebut sebagai basis data</w:t>
      </w:r>
      <w:r w:rsidR="00967B1A">
        <w:t>.</w:t>
      </w:r>
      <w:r w:rsidRPr="0084131D">
        <w:rPr>
          <w:lang w:val="id-ID"/>
        </w:rPr>
        <w:t xml:space="preserve"> </w:t>
      </w:r>
    </w:p>
    <w:p w:rsidR="00DA3D3D" w:rsidRPr="00EE37EB" w:rsidRDefault="00DA3D3D" w:rsidP="00EE37EB">
      <w:r w:rsidRPr="0084131D">
        <w:rPr>
          <w:lang w:val="id-ID"/>
        </w:rPr>
        <w:t xml:space="preserve">Prinsip utama dalam basis data adalah konsep independensi data yaitu pemisahan data dari program aplikasinya (Lewis et al., 2002; Post, 1999). Sedangkan tujuan utama dalam basis data adalah membantu pengguna dalam abstraksi suatu sistem. Ada tiga level abstraksi yang biasanya digunakan yaitu </w:t>
      </w:r>
      <w:r w:rsidRPr="00967B1A">
        <w:rPr>
          <w:i/>
          <w:lang w:val="id-ID"/>
        </w:rPr>
        <w:t>physical</w:t>
      </w:r>
      <w:r w:rsidRPr="0084131D">
        <w:rPr>
          <w:lang w:val="id-ID"/>
        </w:rPr>
        <w:t xml:space="preserve"> </w:t>
      </w:r>
      <w:r w:rsidRPr="00967B1A">
        <w:rPr>
          <w:i/>
          <w:lang w:val="id-ID"/>
        </w:rPr>
        <w:t>level</w:t>
      </w:r>
      <w:r w:rsidRPr="0084131D">
        <w:rPr>
          <w:lang w:val="id-ID"/>
        </w:rPr>
        <w:t xml:space="preserve">, </w:t>
      </w:r>
      <w:r w:rsidRPr="00967B1A">
        <w:rPr>
          <w:i/>
          <w:lang w:val="id-ID"/>
        </w:rPr>
        <w:t>conceptual level</w:t>
      </w:r>
      <w:r w:rsidRPr="0084131D">
        <w:rPr>
          <w:lang w:val="id-ID"/>
        </w:rPr>
        <w:t xml:space="preserve"> dan </w:t>
      </w:r>
      <w:r w:rsidRPr="00967B1A">
        <w:rPr>
          <w:i/>
          <w:lang w:val="id-ID"/>
        </w:rPr>
        <w:t>view level</w:t>
      </w:r>
      <w:r w:rsidRPr="0084131D">
        <w:rPr>
          <w:lang w:val="id-ID"/>
        </w:rPr>
        <w:t xml:space="preserve">. </w:t>
      </w:r>
      <w:r w:rsidRPr="00BB39E5">
        <w:rPr>
          <w:i/>
          <w:lang w:val="id-ID"/>
        </w:rPr>
        <w:t>Physical level</w:t>
      </w:r>
      <w:r w:rsidRPr="0084131D">
        <w:rPr>
          <w:lang w:val="id-ID"/>
        </w:rPr>
        <w:t xml:space="preserve"> menunjukkan bagaimana data akan disimpan. </w:t>
      </w:r>
      <w:r w:rsidRPr="00BB39E5">
        <w:rPr>
          <w:i/>
          <w:lang w:val="id-ID"/>
        </w:rPr>
        <w:t>Conceptual</w:t>
      </w:r>
      <w:r w:rsidRPr="0084131D">
        <w:rPr>
          <w:lang w:val="id-ID"/>
        </w:rPr>
        <w:t xml:space="preserve"> </w:t>
      </w:r>
      <w:r w:rsidRPr="00BB39E5">
        <w:rPr>
          <w:i/>
          <w:lang w:val="id-ID"/>
        </w:rPr>
        <w:t>level</w:t>
      </w:r>
      <w:r w:rsidRPr="0084131D">
        <w:rPr>
          <w:lang w:val="id-ID"/>
        </w:rPr>
        <w:t xml:space="preserve"> berkaitan dengan data apa yang akan disimpan dan bagaimana hubungan antar data tersebut. </w:t>
      </w:r>
      <w:r w:rsidRPr="003F4B02">
        <w:rPr>
          <w:i/>
          <w:lang w:val="id-ID"/>
        </w:rPr>
        <w:t>View</w:t>
      </w:r>
      <w:r w:rsidRPr="0084131D">
        <w:rPr>
          <w:lang w:val="id-ID"/>
        </w:rPr>
        <w:t xml:space="preserve"> </w:t>
      </w:r>
      <w:r w:rsidRPr="003F4B02">
        <w:rPr>
          <w:i/>
          <w:lang w:val="id-ID"/>
        </w:rPr>
        <w:t>level</w:t>
      </w:r>
      <w:r w:rsidRPr="0084131D">
        <w:rPr>
          <w:lang w:val="id-ID"/>
        </w:rPr>
        <w:t xml:space="preserve"> merupakan level tertinggi yang menjelaskan bagian-bagian basis data pada pengguna tertentu (Ramakrishnan and Gehrke, 2000). Basis data mempunyai b</w:t>
      </w:r>
      <w:r w:rsidR="00A66916">
        <w:rPr>
          <w:lang w:val="id-ID"/>
        </w:rPr>
        <w:t>eberapa kriteria penting, yaitu</w:t>
      </w:r>
    </w:p>
    <w:p w:rsidR="00DA3D3D" w:rsidRPr="00EE37EB" w:rsidRDefault="00DA3D3D" w:rsidP="006D45E5">
      <w:pPr>
        <w:pStyle w:val="ListParagraph"/>
        <w:numPr>
          <w:ilvl w:val="0"/>
          <w:numId w:val="19"/>
        </w:numPr>
        <w:ind w:left="400"/>
        <w:rPr>
          <w:lang w:val="id-ID"/>
        </w:rPr>
      </w:pPr>
      <w:r w:rsidRPr="00EE37EB">
        <w:rPr>
          <w:lang w:val="id-ID"/>
        </w:rPr>
        <w:t xml:space="preserve">Bersifat data </w:t>
      </w:r>
      <w:r w:rsidRPr="00EE37EB">
        <w:rPr>
          <w:i/>
          <w:lang w:val="id-ID"/>
        </w:rPr>
        <w:t>oriented</w:t>
      </w:r>
      <w:r w:rsidRPr="00EE37EB">
        <w:rPr>
          <w:lang w:val="id-ID"/>
        </w:rPr>
        <w:t xml:space="preserve"> dan bukan program </w:t>
      </w:r>
      <w:r w:rsidRPr="00EE37EB">
        <w:rPr>
          <w:i/>
          <w:lang w:val="id-ID"/>
        </w:rPr>
        <w:t>oriented</w:t>
      </w:r>
      <w:r w:rsidRPr="00EE37EB">
        <w:rPr>
          <w:lang w:val="id-ID"/>
        </w:rPr>
        <w:t>.</w:t>
      </w:r>
    </w:p>
    <w:p w:rsidR="00DA3D3D" w:rsidRPr="00EE37EB" w:rsidRDefault="00DA3D3D" w:rsidP="006D45E5">
      <w:pPr>
        <w:pStyle w:val="ListParagraph"/>
        <w:numPr>
          <w:ilvl w:val="0"/>
          <w:numId w:val="19"/>
        </w:numPr>
        <w:ind w:left="400"/>
        <w:rPr>
          <w:lang w:val="id-ID"/>
        </w:rPr>
      </w:pPr>
      <w:r w:rsidRPr="00EE37EB">
        <w:rPr>
          <w:lang w:val="id-ID"/>
        </w:rPr>
        <w:t>Dapat digunakan oleh beberapa program aplikasi tanpa perlu mengubah basis datanya.</w:t>
      </w:r>
    </w:p>
    <w:p w:rsidR="00DA3D3D" w:rsidRPr="00EE37EB" w:rsidRDefault="00DA3D3D" w:rsidP="006D45E5">
      <w:pPr>
        <w:pStyle w:val="ListParagraph"/>
        <w:numPr>
          <w:ilvl w:val="0"/>
          <w:numId w:val="19"/>
        </w:numPr>
        <w:ind w:left="400"/>
        <w:rPr>
          <w:lang w:val="id-ID"/>
        </w:rPr>
      </w:pPr>
      <w:r w:rsidRPr="00EE37EB">
        <w:rPr>
          <w:lang w:val="id-ID"/>
        </w:rPr>
        <w:t>Dapat dikembangkan dengan mudah, baik volume maupun strukturnya.</w:t>
      </w:r>
    </w:p>
    <w:p w:rsidR="00DA3D3D" w:rsidRPr="00EE37EB" w:rsidRDefault="00DA3D3D" w:rsidP="006D45E5">
      <w:pPr>
        <w:pStyle w:val="ListParagraph"/>
        <w:numPr>
          <w:ilvl w:val="0"/>
          <w:numId w:val="19"/>
        </w:numPr>
        <w:ind w:left="400"/>
        <w:rPr>
          <w:lang w:val="id-ID"/>
        </w:rPr>
      </w:pPr>
      <w:r w:rsidRPr="00EE37EB">
        <w:rPr>
          <w:lang w:val="id-ID"/>
        </w:rPr>
        <w:t>Dapat memenuhi kebutuhan sistem-sistem baru secara mudah</w:t>
      </w:r>
      <w:r w:rsidR="003F4B02">
        <w:t>.</w:t>
      </w:r>
    </w:p>
    <w:p w:rsidR="00DA3D3D" w:rsidRPr="00577BEC" w:rsidRDefault="00DA3D3D" w:rsidP="006D45E5">
      <w:pPr>
        <w:pStyle w:val="ListParagraph"/>
        <w:numPr>
          <w:ilvl w:val="0"/>
          <w:numId w:val="19"/>
        </w:numPr>
        <w:ind w:left="400"/>
        <w:rPr>
          <w:lang w:val="id-ID"/>
        </w:rPr>
      </w:pPr>
      <w:r w:rsidRPr="00EE37EB">
        <w:rPr>
          <w:lang w:val="id-ID"/>
        </w:rPr>
        <w:t>Dapat digunakan dengan cara-cara yang berbeda.</w:t>
      </w:r>
    </w:p>
    <w:p w:rsidR="00DA3D3D" w:rsidRPr="0084131D" w:rsidRDefault="00DA3D3D" w:rsidP="00EE37EB">
      <w:pPr>
        <w:rPr>
          <w:lang w:val="id-ID"/>
        </w:rPr>
      </w:pPr>
      <w:r w:rsidRPr="0084131D">
        <w:rPr>
          <w:lang w:val="id-ID"/>
        </w:rPr>
        <w:t>Secara bertingkat, operasi dasar basis data</w:t>
      </w:r>
      <w:r w:rsidR="003F4B02">
        <w:t xml:space="preserve"> </w:t>
      </w:r>
      <w:r w:rsidRPr="0084131D">
        <w:rPr>
          <w:lang w:val="id-ID"/>
        </w:rPr>
        <w:t>meliputi:</w:t>
      </w:r>
    </w:p>
    <w:p w:rsidR="00DA3D3D" w:rsidRPr="00EE37EB" w:rsidRDefault="00DA3D3D" w:rsidP="006D45E5">
      <w:pPr>
        <w:pStyle w:val="ListParagraph"/>
        <w:numPr>
          <w:ilvl w:val="0"/>
          <w:numId w:val="18"/>
        </w:numPr>
        <w:ind w:left="400"/>
        <w:rPr>
          <w:lang w:val="id-ID"/>
        </w:rPr>
      </w:pPr>
      <w:r w:rsidRPr="00EE37EB">
        <w:rPr>
          <w:lang w:val="id-ID"/>
        </w:rPr>
        <w:t>Pembuatan basis data baru (</w:t>
      </w:r>
      <w:r w:rsidRPr="00EE37EB">
        <w:rPr>
          <w:i/>
          <w:lang w:val="id-ID"/>
        </w:rPr>
        <w:t xml:space="preserve">create </w:t>
      </w:r>
      <w:r w:rsidR="00B14F14" w:rsidRPr="00EE37EB">
        <w:rPr>
          <w:i/>
          <w:lang w:val="id-ID"/>
        </w:rPr>
        <w:t>database</w:t>
      </w:r>
      <w:r w:rsidRPr="00EE37EB">
        <w:rPr>
          <w:lang w:val="id-ID"/>
        </w:rPr>
        <w:t>). Operasi ini sama dengan pembuatan atau pembelian lemari arsip yang baru.</w:t>
      </w:r>
    </w:p>
    <w:p w:rsidR="00DA3D3D" w:rsidRPr="00EE37EB" w:rsidRDefault="00DA3D3D" w:rsidP="006D45E5">
      <w:pPr>
        <w:pStyle w:val="ListParagraph"/>
        <w:numPr>
          <w:ilvl w:val="0"/>
          <w:numId w:val="18"/>
        </w:numPr>
        <w:ind w:left="400"/>
        <w:rPr>
          <w:lang w:val="id-ID"/>
        </w:rPr>
      </w:pPr>
      <w:r w:rsidRPr="00EE37EB">
        <w:rPr>
          <w:lang w:val="id-ID"/>
        </w:rPr>
        <w:t>Penghapusan basis data (</w:t>
      </w:r>
      <w:r w:rsidRPr="00EE37EB">
        <w:rPr>
          <w:i/>
          <w:lang w:val="id-ID"/>
        </w:rPr>
        <w:t xml:space="preserve">drop </w:t>
      </w:r>
      <w:r w:rsidR="00B14F14" w:rsidRPr="00EE37EB">
        <w:rPr>
          <w:i/>
          <w:lang w:val="id-ID"/>
        </w:rPr>
        <w:t>database</w:t>
      </w:r>
      <w:r w:rsidRPr="00EE37EB">
        <w:rPr>
          <w:lang w:val="id-ID"/>
        </w:rPr>
        <w:t>). Operasi ini sama dengan pengrusakan atau penghancuran lemari arsip.</w:t>
      </w:r>
    </w:p>
    <w:p w:rsidR="00DA3D3D" w:rsidRPr="00EE37EB" w:rsidRDefault="00DA3D3D" w:rsidP="006D45E5">
      <w:pPr>
        <w:pStyle w:val="ListParagraph"/>
        <w:numPr>
          <w:ilvl w:val="0"/>
          <w:numId w:val="18"/>
        </w:numPr>
        <w:ind w:left="400"/>
        <w:rPr>
          <w:lang w:val="id-ID"/>
        </w:rPr>
      </w:pPr>
      <w:r w:rsidRPr="00EE37EB">
        <w:rPr>
          <w:lang w:val="id-ID"/>
        </w:rPr>
        <w:t>Pembuatan tabel baru (</w:t>
      </w:r>
      <w:r w:rsidRPr="00EE37EB">
        <w:rPr>
          <w:i/>
          <w:lang w:val="id-ID"/>
        </w:rPr>
        <w:t>create table</w:t>
      </w:r>
      <w:r w:rsidRPr="00EE37EB">
        <w:rPr>
          <w:lang w:val="id-ID"/>
        </w:rPr>
        <w:t>). Operasi ini sama dengan penambahan kelompok arsip baru. Operasi ini baru bisa dijalankan jika basis data telah dibuat.</w:t>
      </w:r>
    </w:p>
    <w:p w:rsidR="00DA3D3D" w:rsidRPr="00EE37EB" w:rsidRDefault="00DA3D3D" w:rsidP="006D45E5">
      <w:pPr>
        <w:pStyle w:val="ListParagraph"/>
        <w:numPr>
          <w:ilvl w:val="0"/>
          <w:numId w:val="18"/>
        </w:numPr>
        <w:ind w:left="400"/>
        <w:rPr>
          <w:lang w:val="id-ID"/>
        </w:rPr>
      </w:pPr>
      <w:r w:rsidRPr="00EE37EB">
        <w:rPr>
          <w:lang w:val="id-ID"/>
        </w:rPr>
        <w:t>Penghapusan tabel (</w:t>
      </w:r>
      <w:r w:rsidRPr="00EE37EB">
        <w:rPr>
          <w:i/>
          <w:lang w:val="id-ID"/>
        </w:rPr>
        <w:t>drop table</w:t>
      </w:r>
      <w:r w:rsidRPr="00EE37EB">
        <w:rPr>
          <w:lang w:val="id-ID"/>
        </w:rPr>
        <w:t>). Operasi ini sama dengan pengrusakan kelompok arsip lama. Operasi ini baru bisa dijalankan jika tabel telah ada pada suatu basis data.</w:t>
      </w:r>
    </w:p>
    <w:p w:rsidR="008D2A67" w:rsidRPr="008D2A67" w:rsidRDefault="008D2A67" w:rsidP="008D2A67">
      <w:pPr>
        <w:ind w:left="288"/>
      </w:pPr>
    </w:p>
    <w:p w:rsidR="00E85660" w:rsidRDefault="00E85660">
      <w:pPr>
        <w:pStyle w:val="Heading2"/>
      </w:pPr>
      <w:r>
        <w:lastRenderedPageBreak/>
        <w:t>Bahasa Pemrograman</w:t>
      </w:r>
    </w:p>
    <w:p w:rsidR="009E3DC1" w:rsidRDefault="009E3DC1" w:rsidP="009E3DC1">
      <w:r w:rsidRPr="009E3DC1">
        <w:rPr>
          <w:bCs/>
        </w:rPr>
        <w:t>Bahasa pemrograman</w:t>
      </w:r>
      <w:r w:rsidRPr="009E3DC1">
        <w:t>, atau sering di</w:t>
      </w:r>
      <w:r>
        <w:t xml:space="preserve"> </w:t>
      </w:r>
      <w:r w:rsidRPr="009E3DC1">
        <w:t>istilah</w:t>
      </w:r>
      <w:r>
        <w:t xml:space="preserve"> </w:t>
      </w:r>
      <w:proofErr w:type="gramStart"/>
      <w:r w:rsidRPr="009E3DC1">
        <w:t>kan</w:t>
      </w:r>
      <w:proofErr w:type="gramEnd"/>
      <w:r w:rsidRPr="009E3DC1">
        <w:t xml:space="preserve"> juga dengan </w:t>
      </w:r>
      <w:hyperlink r:id="rId10" w:tooltip="Bahasa komputer" w:history="1">
        <w:r w:rsidRPr="009E3DC1">
          <w:t>bahasa komputer</w:t>
        </w:r>
      </w:hyperlink>
      <w:r w:rsidRPr="009E3DC1">
        <w:t>, adalah teknik komando/instruksi</w:t>
      </w:r>
      <w:r>
        <w:t xml:space="preserve"> s</w:t>
      </w:r>
      <w:r w:rsidRPr="009E3DC1">
        <w:t>tandar</w:t>
      </w:r>
      <w:r>
        <w:t xml:space="preserve"> </w:t>
      </w:r>
      <w:r w:rsidRPr="009E3DC1">
        <w:t>untuk</w:t>
      </w:r>
      <w:r>
        <w:t xml:space="preserve"> </w:t>
      </w:r>
      <w:r w:rsidRPr="009E3DC1">
        <w:t>memerintah</w:t>
      </w:r>
      <w:r>
        <w:t xml:space="preserve"> </w:t>
      </w:r>
      <w:hyperlink r:id="rId11" w:tooltip="Komputer" w:history="1">
        <w:r w:rsidRPr="009E3DC1">
          <w:t>komputer</w:t>
        </w:r>
      </w:hyperlink>
      <w:r w:rsidRPr="009E3DC1">
        <w:t>.</w:t>
      </w:r>
      <w:r>
        <w:t xml:space="preserve"> </w:t>
      </w:r>
      <w:proofErr w:type="gramStart"/>
      <w:r w:rsidRPr="009E3DC1">
        <w:t>Bahasa</w:t>
      </w:r>
      <w:r>
        <w:t xml:space="preserve"> </w:t>
      </w:r>
      <w:r w:rsidRPr="009E3DC1">
        <w:t>pemrograman</w:t>
      </w:r>
      <w:r>
        <w:t xml:space="preserve"> </w:t>
      </w:r>
      <w:r w:rsidRPr="009E3DC1">
        <w:t>ini</w:t>
      </w:r>
      <w:r>
        <w:t xml:space="preserve"> </w:t>
      </w:r>
      <w:r w:rsidRPr="009E3DC1">
        <w:t>merupakan</w:t>
      </w:r>
      <w:r>
        <w:t xml:space="preserve"> </w:t>
      </w:r>
      <w:r w:rsidRPr="009E3DC1">
        <w:t>suatu</w:t>
      </w:r>
      <w:r>
        <w:t xml:space="preserve"> </w:t>
      </w:r>
      <w:r w:rsidRPr="009E3DC1">
        <w:t>himpunan</w:t>
      </w:r>
      <w:r>
        <w:t xml:space="preserve"> d</w:t>
      </w:r>
      <w:r w:rsidRPr="009E3DC1">
        <w:t>ari</w:t>
      </w:r>
      <w:r>
        <w:t xml:space="preserve"> </w:t>
      </w:r>
      <w:r w:rsidRPr="009E3DC1">
        <w:t>aturan</w:t>
      </w:r>
      <w:r>
        <w:t xml:space="preserve"> </w:t>
      </w:r>
      <w:hyperlink r:id="rId12" w:tooltip="Sintaks" w:history="1">
        <w:r w:rsidRPr="009E3DC1">
          <w:t>sintaks</w:t>
        </w:r>
      </w:hyperlink>
      <w:r>
        <w:t xml:space="preserve">  dan </w:t>
      </w:r>
      <w:hyperlink r:id="rId13" w:tooltip="Semantik" w:history="1">
        <w:r w:rsidRPr="009E3DC1">
          <w:t>semantik</w:t>
        </w:r>
      </w:hyperlink>
      <w:r>
        <w:t xml:space="preserve"> </w:t>
      </w:r>
      <w:r w:rsidRPr="009E3DC1">
        <w:t>yang</w:t>
      </w:r>
      <w:r>
        <w:t xml:space="preserve"> </w:t>
      </w:r>
      <w:r w:rsidRPr="009E3DC1">
        <w:t>dipakai untuk mendefinisikan </w:t>
      </w:r>
      <w:hyperlink r:id="rId14" w:tooltip="Program komputer" w:history="1">
        <w:r w:rsidRPr="009E3DC1">
          <w:t>program komputer</w:t>
        </w:r>
      </w:hyperlink>
      <w:r w:rsidRPr="009E3DC1">
        <w:t>.</w:t>
      </w:r>
      <w:proofErr w:type="gramEnd"/>
      <w:r w:rsidRPr="009E3DC1">
        <w:t xml:space="preserve"> Bahasa ini memungkinkan seorang programmer</w:t>
      </w:r>
      <w:r>
        <w:t xml:space="preserve"> </w:t>
      </w:r>
      <w:r w:rsidRPr="009E3DC1">
        <w:t xml:space="preserve">dapat menentukan secara persis data mana yang </w:t>
      </w:r>
      <w:proofErr w:type="gramStart"/>
      <w:r w:rsidRPr="009E3DC1">
        <w:t>akan</w:t>
      </w:r>
      <w:proofErr w:type="gramEnd"/>
      <w:r w:rsidRPr="009E3DC1">
        <w:t xml:space="preserve"> diolah oleh komputer, bagaimana data ini akan disimpan/diteruskan, dan jenis</w:t>
      </w:r>
      <w:hyperlink r:id="rId15" w:tooltip="Algoritma" w:history="1">
        <w:r w:rsidRPr="009E3DC1">
          <w:t>langkah</w:t>
        </w:r>
      </w:hyperlink>
      <w:r w:rsidRPr="009E3DC1">
        <w:t> apa secara persis yang akan diambil dalam berbagai situasi.</w:t>
      </w:r>
    </w:p>
    <w:p w:rsidR="00D70EF2" w:rsidRPr="00D70EF2" w:rsidRDefault="00D70EF2" w:rsidP="00D70EF2">
      <w:r w:rsidRPr="00D70EF2">
        <w:t>Menurut tingkat kedekatannya dengan mesin komputer, bahasa pemrograman terdiri dari:</w:t>
      </w:r>
    </w:p>
    <w:p w:rsidR="00D70EF2" w:rsidRPr="00D70EF2" w:rsidRDefault="00D70EF2" w:rsidP="006D45E5">
      <w:pPr>
        <w:pStyle w:val="ListParagraph"/>
        <w:numPr>
          <w:ilvl w:val="0"/>
          <w:numId w:val="6"/>
        </w:numPr>
        <w:ind w:left="360"/>
      </w:pPr>
      <w:r w:rsidRPr="00D70EF2">
        <w:t>Bahasa Mesin, yaitu memberikan perintah kepada komputer dengan memakai kode bahasa biner, contohnya 01100101100110</w:t>
      </w:r>
    </w:p>
    <w:p w:rsidR="00D70EF2" w:rsidRPr="00D70EF2" w:rsidRDefault="00D70EF2" w:rsidP="006D45E5">
      <w:pPr>
        <w:pStyle w:val="ListParagraph"/>
        <w:numPr>
          <w:ilvl w:val="0"/>
          <w:numId w:val="6"/>
        </w:numPr>
        <w:ind w:left="360"/>
      </w:pPr>
      <w:r w:rsidRPr="00D70EF2">
        <w:t>Bahasa Tingkat Rendah, atau dikenal den</w:t>
      </w:r>
      <w:r w:rsidR="00734F76">
        <w:t>gan istilah bahasa rakitan (</w:t>
      </w:r>
      <w:r w:rsidRPr="00D70EF2">
        <w:t>Inggris</w:t>
      </w:r>
      <w:r w:rsidR="00734F76">
        <w:t>:</w:t>
      </w:r>
      <w:r w:rsidRPr="00D70EF2">
        <w:t> </w:t>
      </w:r>
      <w:hyperlink r:id="rId16" w:tooltip="Assembly" w:history="1">
        <w:r w:rsidRPr="00D70EF2">
          <w:rPr>
            <w:i/>
            <w:iCs/>
          </w:rPr>
          <w:t>Assembly</w:t>
        </w:r>
      </w:hyperlink>
      <w:r w:rsidRPr="00D70EF2">
        <w:t>), yaitu memberikan perintah kepada komputer dengan memakai kode-kode singkat (kode </w:t>
      </w:r>
      <w:r w:rsidRPr="00D70EF2">
        <w:rPr>
          <w:i/>
          <w:iCs/>
        </w:rPr>
        <w:t>mnemonic</w:t>
      </w:r>
      <w:r w:rsidRPr="00D70EF2">
        <w:t>), contohnya MOV, SUB, CMP, JMP, JGE, JL, LOOP, dsb.</w:t>
      </w:r>
    </w:p>
    <w:p w:rsidR="00D70EF2" w:rsidRPr="00D70EF2" w:rsidRDefault="00D70EF2" w:rsidP="006D45E5">
      <w:pPr>
        <w:pStyle w:val="ListParagraph"/>
        <w:numPr>
          <w:ilvl w:val="0"/>
          <w:numId w:val="6"/>
        </w:numPr>
        <w:ind w:left="360"/>
      </w:pPr>
      <w:r w:rsidRPr="00D70EF2">
        <w:t>Bahasa Tingkat Menengah, yaitu bahasa komputer yang memakai campuran instruksi dalam kata-kata bahasa manusia (lihat contoh Bahasa Tingkat Tinggi di bawah) dan instruksi yang bersifat simbolik, contohnya {</w:t>
      </w:r>
      <w:proofErr w:type="gramStart"/>
      <w:r w:rsidRPr="00D70EF2">
        <w:t>, }</w:t>
      </w:r>
      <w:proofErr w:type="gramEnd"/>
      <w:r w:rsidRPr="00D70EF2">
        <w:t>, ?, &lt;&lt;, &gt;&gt;, &amp;&amp;, ||, dsb.</w:t>
      </w:r>
    </w:p>
    <w:p w:rsidR="00D70EF2" w:rsidRPr="00D70EF2" w:rsidRDefault="00D70EF2" w:rsidP="006D45E5">
      <w:pPr>
        <w:pStyle w:val="ListParagraph"/>
        <w:numPr>
          <w:ilvl w:val="0"/>
          <w:numId w:val="6"/>
        </w:numPr>
        <w:ind w:left="360"/>
      </w:pPr>
      <w:r w:rsidRPr="00D70EF2">
        <w:t>Bahasa Tingkat Tinggi, yaitu bahasa komputer yang memakai instruksi berasal dari unsur kata-kata bahasa manusia, contohnya begin, end, if, for, while, and, or, dsb.</w:t>
      </w:r>
    </w:p>
    <w:p w:rsidR="009E3DC1" w:rsidRPr="009E3DC1" w:rsidRDefault="009E3DC1" w:rsidP="009E3DC1"/>
    <w:p w:rsidR="00734F76" w:rsidRDefault="00734F76" w:rsidP="00734F76">
      <w:pPr>
        <w:pStyle w:val="Heading3"/>
      </w:pPr>
      <w:r>
        <w:t>HTML (</w:t>
      </w:r>
      <w:r w:rsidRPr="0082218A">
        <w:rPr>
          <w:i/>
        </w:rPr>
        <w:t>HyperText</w:t>
      </w:r>
      <w:r>
        <w:t xml:space="preserve"> </w:t>
      </w:r>
      <w:r w:rsidRPr="0082218A">
        <w:rPr>
          <w:i/>
        </w:rPr>
        <w:t>Markup</w:t>
      </w:r>
      <w:r>
        <w:t xml:space="preserve"> </w:t>
      </w:r>
      <w:r w:rsidRPr="0082218A">
        <w:rPr>
          <w:i/>
        </w:rPr>
        <w:t>Language</w:t>
      </w:r>
      <w:r>
        <w:t>)</w:t>
      </w:r>
    </w:p>
    <w:p w:rsidR="00B14F14" w:rsidRDefault="00B14F14" w:rsidP="00EE37EB">
      <w:pPr>
        <w:rPr>
          <w:lang w:val="id-ID"/>
        </w:rPr>
      </w:pPr>
      <w:r>
        <w:rPr>
          <w:lang w:val="id-ID"/>
        </w:rPr>
        <w:t>Dokumen HTML adalah file teks murni yang dapat dibuat dengan editor teks sembarang. Dokumen ini dikenal dengan sebagai web page. Dokumen HTML merupakan dokumen yang disajikan dalam browser web surfer. Dokumen ini umumnya berisi informasi atau interface aplikasi di dalam internet.</w:t>
      </w:r>
    </w:p>
    <w:p w:rsidR="00B14F14" w:rsidRDefault="00B14F14" w:rsidP="00EE37EB">
      <w:pPr>
        <w:rPr>
          <w:lang w:val="id-ID"/>
        </w:rPr>
      </w:pPr>
      <w:r>
        <w:rPr>
          <w:lang w:val="id-ID"/>
        </w:rPr>
        <w:t xml:space="preserve">Ada dua cara untuk membuat sebuah web page diantaranya adalah dengan web editor (misalnya Macromedia Dreamweaver atau Microsoft Frontpage) atau dengan editor teks biasa (misalnya Notepad atau Editplus). </w:t>
      </w:r>
    </w:p>
    <w:p w:rsidR="00B14F14" w:rsidRDefault="00B14F14" w:rsidP="006D45E5">
      <w:pPr>
        <w:pStyle w:val="ListParagraph"/>
        <w:numPr>
          <w:ilvl w:val="0"/>
          <w:numId w:val="9"/>
        </w:numPr>
        <w:ind w:left="400"/>
      </w:pPr>
      <w:r>
        <w:t>Penamaan Dokumen HTML</w:t>
      </w:r>
    </w:p>
    <w:p w:rsidR="00B14F14" w:rsidRDefault="00B14F14" w:rsidP="00EE37EB">
      <w:pPr>
        <w:rPr>
          <w:lang w:val="id-ID"/>
        </w:rPr>
      </w:pPr>
      <w:r>
        <w:rPr>
          <w:lang w:val="id-ID"/>
        </w:rPr>
        <w:t>Penamaan dokumen HTML dapat dilakukan dengan memilih suatu nama, sembarang nama, kemudian menambahkan sebuah ekstensi “.htm” atau “.html” (tanpa kutip tidak perlu dituliskan karena digunakan sebagai penjelas saja).</w:t>
      </w:r>
    </w:p>
    <w:p w:rsidR="00B14F14" w:rsidRDefault="00B14F14" w:rsidP="00EE37EB">
      <w:r>
        <w:rPr>
          <w:lang w:val="id-ID"/>
        </w:rPr>
        <w:t xml:space="preserve">Ekstensi dokumen HTML yang menggunakan 3 karakter awalnya adalah untuk mengakomodasikan sistem penamaannya yang ada dalam sistem operasi DOS. Nama dokumen pada beberapa sistem operasi bersifat </w:t>
      </w:r>
      <w:r w:rsidRPr="009874B9">
        <w:rPr>
          <w:i/>
          <w:lang w:val="id-ID"/>
        </w:rPr>
        <w:t>case sensitive</w:t>
      </w:r>
      <w:r>
        <w:rPr>
          <w:lang w:val="id-ID"/>
        </w:rPr>
        <w:t xml:space="preserve"> (membedakan huruf besar dan huruf kecil). Nama dokumen yang sama tetapi dituliskan dengan case yang berbeda akan dianggap sebagai dokumen yang berbeda, misalnya dokumen html akan berbeda dengan DOKUMEN.html. Kasus </w:t>
      </w:r>
      <w:r w:rsidRPr="009874B9">
        <w:rPr>
          <w:i/>
          <w:lang w:val="id-ID"/>
        </w:rPr>
        <w:t>case</w:t>
      </w:r>
      <w:r>
        <w:rPr>
          <w:lang w:val="id-ID"/>
        </w:rPr>
        <w:t xml:space="preserve"> </w:t>
      </w:r>
      <w:r w:rsidRPr="009874B9">
        <w:rPr>
          <w:i/>
          <w:lang w:val="id-ID"/>
        </w:rPr>
        <w:t>sensitive</w:t>
      </w:r>
      <w:r>
        <w:rPr>
          <w:i/>
          <w:lang w:val="id-ID"/>
        </w:rPr>
        <w:t xml:space="preserve"> </w:t>
      </w:r>
      <w:r>
        <w:rPr>
          <w:lang w:val="id-ID"/>
        </w:rPr>
        <w:t xml:space="preserve">akan dijumpai pada dokumen web yang di </w:t>
      </w:r>
      <w:r>
        <w:rPr>
          <w:i/>
          <w:lang w:val="id-ID"/>
        </w:rPr>
        <w:t>hosting</w:t>
      </w:r>
      <w:r>
        <w:rPr>
          <w:lang w:val="id-ID"/>
        </w:rPr>
        <w:t xml:space="preserve"> di dalam </w:t>
      </w:r>
      <w:r>
        <w:rPr>
          <w:i/>
          <w:lang w:val="id-ID"/>
        </w:rPr>
        <w:t>server</w:t>
      </w:r>
      <w:r>
        <w:rPr>
          <w:lang w:val="id-ID"/>
        </w:rPr>
        <w:t xml:space="preserve"> yang berbasis *nix (keluarga sistem operasi UNIX).</w:t>
      </w:r>
    </w:p>
    <w:p w:rsidR="00B14F14" w:rsidRDefault="00B14F14" w:rsidP="006D45E5">
      <w:pPr>
        <w:pStyle w:val="ListParagraph"/>
        <w:numPr>
          <w:ilvl w:val="0"/>
          <w:numId w:val="9"/>
        </w:numPr>
        <w:ind w:left="400"/>
      </w:pPr>
      <w:r>
        <w:t>Elemen dan Tag HTML</w:t>
      </w:r>
    </w:p>
    <w:p w:rsidR="00CC3A5B" w:rsidRDefault="00CC3A5B" w:rsidP="00EE37EB">
      <w:pPr>
        <w:rPr>
          <w:lang w:val="id-ID"/>
        </w:rPr>
      </w:pPr>
      <w:r>
        <w:rPr>
          <w:lang w:val="id-ID"/>
        </w:rPr>
        <w:lastRenderedPageBreak/>
        <w:t>Dokumen HTML disusun oleh elemen-elemen. “Elemen” merupakan istilah bagi komponen-komponen dasar pembentuk dokumen HTML. Untuk menandai berbagai elemen dalam suatu dokumen HTML, digunakan tag. Tag HTML terdiri atas sebuah kurung sudut kiri (&lt;, tanda lebih kecil), sebuah nama tag, dan sebuah kurung sudut kanan (&gt;, tanda lebih besar). Tag umumnya berpasangan (misalnya &lt;H1&gt; dengan &lt;/H1&gt;), tag yang menjadi pasangan selalu diawali dengan karakter garis miring. Tag yang pertama menunjukkan tag awal yang berartu awak elemen, dan yang kedua menunjukan tag akhir, berarti akhir elemen.</w:t>
      </w:r>
    </w:p>
    <w:p w:rsidR="00CC3A5B" w:rsidRDefault="00CC3A5B" w:rsidP="00EE37EB">
      <w:pPr>
        <w:rPr>
          <w:lang w:val="id-ID"/>
        </w:rPr>
      </w:pPr>
      <w:r>
        <w:rPr>
          <w:lang w:val="id-ID"/>
        </w:rPr>
        <w:t>Nama elemen ditunjukkan dengan nama tag nya. Suatu elemen didalam dokumen HTML harus ditandai dengan penulisan tag nya berpasangan. Ada beberapa elemen yang tidak mengharuskan tag nya dituliskan secara berpasangan, elemen tersebut diantaranya adalah:</w:t>
      </w:r>
    </w:p>
    <w:p w:rsidR="00CC3A5B" w:rsidRPr="00CC3A5B" w:rsidRDefault="00CC3A5B" w:rsidP="006D45E5">
      <w:pPr>
        <w:pStyle w:val="ListParagraph"/>
        <w:numPr>
          <w:ilvl w:val="0"/>
          <w:numId w:val="10"/>
        </w:numPr>
        <w:ind w:left="400"/>
        <w:rPr>
          <w:lang w:val="id-ID"/>
        </w:rPr>
      </w:pPr>
      <w:r w:rsidRPr="00CC3A5B">
        <w:rPr>
          <w:lang w:val="id-ID"/>
        </w:rPr>
        <w:t>Paragraf dengan tag &lt;p&gt;</w:t>
      </w:r>
    </w:p>
    <w:p w:rsidR="00CC3A5B" w:rsidRPr="00CC3A5B" w:rsidRDefault="00CC3A5B" w:rsidP="006D45E5">
      <w:pPr>
        <w:pStyle w:val="ListParagraph"/>
        <w:numPr>
          <w:ilvl w:val="0"/>
          <w:numId w:val="10"/>
        </w:numPr>
        <w:ind w:left="400"/>
        <w:rPr>
          <w:lang w:val="id-ID"/>
        </w:rPr>
      </w:pPr>
      <w:r w:rsidRPr="00CC3A5B">
        <w:rPr>
          <w:lang w:val="id-ID"/>
        </w:rPr>
        <w:t>Ganti baris – line break dengan tag &lt;br&gt;</w:t>
      </w:r>
    </w:p>
    <w:p w:rsidR="00CC3A5B" w:rsidRPr="00CC3A5B" w:rsidRDefault="00CC3A5B" w:rsidP="006D45E5">
      <w:pPr>
        <w:pStyle w:val="ListParagraph"/>
        <w:numPr>
          <w:ilvl w:val="0"/>
          <w:numId w:val="10"/>
        </w:numPr>
        <w:ind w:left="400"/>
        <w:rPr>
          <w:lang w:val="id-ID"/>
        </w:rPr>
      </w:pPr>
      <w:r w:rsidRPr="00CC3A5B">
        <w:rPr>
          <w:lang w:val="id-ID"/>
        </w:rPr>
        <w:t>Garis datar – horizontal rule dengan tag &lt;hr&gt;</w:t>
      </w:r>
    </w:p>
    <w:p w:rsidR="00CC3A5B" w:rsidRPr="00CC3A5B" w:rsidRDefault="00CC3A5B" w:rsidP="006D45E5">
      <w:pPr>
        <w:pStyle w:val="ListParagraph"/>
        <w:numPr>
          <w:ilvl w:val="0"/>
          <w:numId w:val="10"/>
        </w:numPr>
        <w:ind w:left="400"/>
        <w:rPr>
          <w:lang w:val="id-ID"/>
        </w:rPr>
      </w:pPr>
      <w:r w:rsidRPr="00CC3A5B">
        <w:rPr>
          <w:lang w:val="id-ID"/>
        </w:rPr>
        <w:t>List item dengan tag &lt;li&gt;</w:t>
      </w:r>
    </w:p>
    <w:p w:rsidR="00CC3A5B" w:rsidRDefault="00CC3A5B" w:rsidP="00EE37EB">
      <w:pPr>
        <w:rPr>
          <w:lang w:val="id-ID"/>
        </w:rPr>
      </w:pPr>
      <w:r>
        <w:rPr>
          <w:lang w:val="id-ID"/>
        </w:rPr>
        <w:t xml:space="preserve">Secara umum suatu elemen dalam dokumen HTML yang dinyatakan dengan tagnya, dituliskan : &lt;nama tag&gt;_&lt;/nama tag&gt;. Penulisan penamaan tag bebas, dapat menggunakan huruf besar, huruf kecil, ataupun campuran (tidak </w:t>
      </w:r>
      <w:r w:rsidRPr="00D03B94">
        <w:rPr>
          <w:i/>
          <w:lang w:val="id-ID"/>
        </w:rPr>
        <w:t>case sensitive</w:t>
      </w:r>
      <w:r>
        <w:rPr>
          <w:lang w:val="id-ID"/>
        </w:rPr>
        <w:t>). Tetapi untuk antisipasi pada standar penulisan tag, direkomendasikan untuk menuliskan tag dengan menggunakan huruf kecil semuanya.</w:t>
      </w:r>
    </w:p>
    <w:p w:rsidR="00CC3A5B" w:rsidRDefault="00CC3A5B" w:rsidP="00EE37EB">
      <w:pPr>
        <w:rPr>
          <w:lang w:val="id-ID"/>
        </w:rPr>
      </w:pPr>
      <w:r>
        <w:rPr>
          <w:lang w:val="id-ID"/>
        </w:rPr>
        <w:t xml:space="preserve">Tag </w:t>
      </w:r>
      <w:r w:rsidRPr="00D03B94">
        <w:rPr>
          <w:i/>
          <w:lang w:val="id-ID"/>
        </w:rPr>
        <w:t>mark up</w:t>
      </w:r>
      <w:r>
        <w:rPr>
          <w:lang w:val="id-ID"/>
        </w:rPr>
        <w:t xml:space="preserve"> ini digunakan sebenarnya memberi tahu browser web bagaimana memperlakukan atau menampilkan (memformat) halaman dokumen tersebut dalam browser.</w:t>
      </w:r>
    </w:p>
    <w:p w:rsidR="00B14F14" w:rsidRDefault="00CC3A5B" w:rsidP="00EE37EB">
      <w:r>
        <w:rPr>
          <w:lang w:val="id-ID"/>
        </w:rPr>
        <w:t>Dalam membuat suatu dokumen HTML dibutuhkan elemen yang dinyatakan dengan tag &lt;html&gt;, &lt;head&gt; dan &lt;body&gt; berikut tag-tag pasangannya. Setiap dokumen terdiri atas tag head dan body. Elemen head berisi teks yang sebenarnya tersusun dari link, grafik, paragraf dan elemen lainnya.</w:t>
      </w:r>
    </w:p>
    <w:tbl>
      <w:tblPr>
        <w:tblStyle w:val="TableGrid"/>
        <w:tblW w:w="0" w:type="auto"/>
        <w:jc w:val="center"/>
        <w:tblLook w:val="04A0" w:firstRow="1" w:lastRow="0" w:firstColumn="1" w:lastColumn="0" w:noHBand="0" w:noVBand="1"/>
      </w:tblPr>
      <w:tblGrid>
        <w:gridCol w:w="8708"/>
      </w:tblGrid>
      <w:tr w:rsidR="00577BEC" w:rsidTr="004F3CAA">
        <w:trPr>
          <w:trHeight w:val="370"/>
          <w:jc w:val="center"/>
        </w:trPr>
        <w:tc>
          <w:tcPr>
            <w:tcW w:w="8708" w:type="dxa"/>
          </w:tcPr>
          <w:p w:rsidR="00577BEC" w:rsidRPr="00AE27B7" w:rsidRDefault="00577BEC" w:rsidP="004F3CAA">
            <w:pPr>
              <w:rPr>
                <w:rFonts w:ascii="Courier New" w:hAnsi="Courier New" w:cs="Courier New"/>
                <w:b/>
              </w:rPr>
            </w:pPr>
            <w:r>
              <w:rPr>
                <w:rFonts w:ascii="Courier New" w:hAnsi="Courier New" w:cs="Courier New"/>
                <w:b/>
              </w:rPr>
              <w:t xml:space="preserve">Contoh </w:t>
            </w:r>
            <w:r w:rsidR="00A1587C">
              <w:rPr>
                <w:rFonts w:ascii="Courier New" w:hAnsi="Courier New" w:cs="Courier New"/>
                <w:b/>
              </w:rPr>
              <w:t xml:space="preserve">bahasa </w:t>
            </w:r>
            <w:r>
              <w:rPr>
                <w:rFonts w:ascii="Courier New" w:hAnsi="Courier New" w:cs="Courier New"/>
                <w:b/>
              </w:rPr>
              <w:t>pemrograman menggunakan html (belajar.html)</w:t>
            </w:r>
          </w:p>
        </w:tc>
      </w:tr>
      <w:tr w:rsidR="00577BEC" w:rsidTr="004F3CAA">
        <w:trPr>
          <w:trHeight w:val="384"/>
          <w:jc w:val="center"/>
        </w:trPr>
        <w:tc>
          <w:tcPr>
            <w:tcW w:w="8708" w:type="dxa"/>
          </w:tcPr>
          <w:p w:rsidR="00577BEC" w:rsidRPr="00AE27B7" w:rsidRDefault="00A1587C" w:rsidP="004F3CAA">
            <w:pPr>
              <w:rPr>
                <w:rFonts w:ascii="Courier New" w:hAnsi="Courier New" w:cs="Courier New"/>
              </w:rPr>
            </w:pPr>
            <w:r>
              <w:object w:dxaOrig="4695"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pt;height:144.6pt" o:ole="">
                  <v:imagedata r:id="rId17" o:title=""/>
                </v:shape>
                <o:OLEObject Type="Embed" ProgID="PBrush" ShapeID="_x0000_i1025" DrawAspect="Content" ObjectID="_1426693618" r:id="rId18"/>
              </w:object>
            </w:r>
          </w:p>
        </w:tc>
      </w:tr>
    </w:tbl>
    <w:p w:rsidR="00CC3A5B" w:rsidRPr="00CC3A5B" w:rsidRDefault="00CC3A5B" w:rsidP="00CC3A5B">
      <w:pPr>
        <w:ind w:left="288"/>
      </w:pPr>
    </w:p>
    <w:p w:rsidR="0082218A" w:rsidRDefault="0082218A" w:rsidP="0082218A">
      <w:pPr>
        <w:pStyle w:val="Heading3"/>
      </w:pPr>
      <w:r>
        <w:t xml:space="preserve">PHP (PHP </w:t>
      </w:r>
      <w:r w:rsidRPr="0082218A">
        <w:rPr>
          <w:i/>
        </w:rPr>
        <w:t>Hypertext</w:t>
      </w:r>
      <w:r>
        <w:t xml:space="preserve"> </w:t>
      </w:r>
      <w:r w:rsidRPr="0082218A">
        <w:rPr>
          <w:i/>
        </w:rPr>
        <w:t>Preprocessor</w:t>
      </w:r>
      <w:r>
        <w:t>)</w:t>
      </w:r>
    </w:p>
    <w:p w:rsidR="00734F76" w:rsidRDefault="00494679" w:rsidP="00EE37EB">
      <w:proofErr w:type="gramStart"/>
      <w:r>
        <w:t xml:space="preserve">PHP </w:t>
      </w:r>
      <w:r w:rsidR="0072368B">
        <w:t xml:space="preserve">adalah </w:t>
      </w:r>
      <w:r>
        <w:t xml:space="preserve">kependekan </w:t>
      </w:r>
      <w:r w:rsidR="0072368B">
        <w:t xml:space="preserve">dari </w:t>
      </w:r>
      <w:r w:rsidR="0011043D">
        <w:t xml:space="preserve">“PHP </w:t>
      </w:r>
      <w:r w:rsidR="0011043D">
        <w:rPr>
          <w:i/>
        </w:rPr>
        <w:t>Hypertext Preprocessor</w:t>
      </w:r>
      <w:r w:rsidR="0011043D">
        <w:t>”</w:t>
      </w:r>
      <w:r>
        <w:t xml:space="preserve"> </w:t>
      </w:r>
      <w:r w:rsidR="0011043D">
        <w:t>merupakan sebuah bahasa</w:t>
      </w:r>
      <w:r w:rsidR="00D74BD5">
        <w:t xml:space="preserve"> </w:t>
      </w:r>
      <w:r w:rsidR="00D74BD5" w:rsidRPr="00D74BD5">
        <w:rPr>
          <w:i/>
        </w:rPr>
        <w:t>scripting</w:t>
      </w:r>
      <w:r w:rsidR="00D74BD5">
        <w:rPr>
          <w:i/>
        </w:rPr>
        <w:t xml:space="preserve"> </w:t>
      </w:r>
      <w:r w:rsidR="00D74BD5">
        <w:t>yang terpasang pada HTML.</w:t>
      </w:r>
      <w:proofErr w:type="gramEnd"/>
      <w:r w:rsidR="00D74BD5">
        <w:t xml:space="preserve"> </w:t>
      </w:r>
      <w:proofErr w:type="gramStart"/>
      <w:r w:rsidR="00D74BD5">
        <w:t>Sebagian besar sintaks mirip dengan bahasa C, Java, dan Perl ditambah beberapa fungsi spesifik dari PHP itu sendiri.</w:t>
      </w:r>
      <w:proofErr w:type="gramEnd"/>
      <w:r w:rsidR="00D74BD5">
        <w:t xml:space="preserve"> </w:t>
      </w:r>
      <w:proofErr w:type="gramStart"/>
      <w:r w:rsidR="00D74BD5">
        <w:t>Tujuan utama untuk penggunaan bahasa ini adalah untuk memungkinkan perancang web menulis halaman web dengan cepat.</w:t>
      </w:r>
      <w:proofErr w:type="gramEnd"/>
    </w:p>
    <w:p w:rsidR="00D74BD5" w:rsidRDefault="00D74BD5" w:rsidP="006D45E5">
      <w:pPr>
        <w:pStyle w:val="ListParagraph"/>
        <w:numPr>
          <w:ilvl w:val="0"/>
          <w:numId w:val="8"/>
        </w:numPr>
        <w:ind w:left="400"/>
      </w:pPr>
      <w:r>
        <w:lastRenderedPageBreak/>
        <w:t>Hubungan PHP dengan HTML</w:t>
      </w:r>
    </w:p>
    <w:p w:rsidR="00D74BD5" w:rsidRPr="00DF0B43" w:rsidRDefault="00D74BD5" w:rsidP="00EE37EB">
      <w:pPr>
        <w:rPr>
          <w:lang w:val="id-ID"/>
        </w:rPr>
      </w:pPr>
      <w:r w:rsidRPr="00DF0B43">
        <w:rPr>
          <w:lang w:val="id-ID"/>
        </w:rPr>
        <w:t xml:space="preserve">Halaman web biasanya disusun dari kode-kode html yang disimpan dalam sebuah file berekstensi .html. File html ini dikirimkan oleh server (atau file) ke browser, kemudian browser menerjemahkan kode-kode tersebut sehingga menghasilkan suatu tampilan yang indah. Lain halnya dengan program php, program ini harus diterjemahkan oleh web-server sehingga menghasilkan kode html yang dikirim ke browser agar dapat ditampilkan. Program ini dapat berdiri sendiri ataupun disisipkan di antara kode-kode html sehingga dapat langsung ditampilkan bersama dengan kode-kode html tersebut. Program php dapat ditambahkan dengan mengapit program tersebut di antara tanda . Tanda-tanda tersebut biasanya disebut tanda untuk escaping (kabur) dari kode html. File html yang telah dibubuhi program php harus diganti ekstensi-nya menjadi .php3 atau .php. PHP merupakan bahasa pemograman web yang bersifat server-side, di mana script-nya menyatu dengan HTML dan berada server. Artinya adalah sintaks dan perintah-perintah yang kita berikan akan sepenuhnya dijalankan di server tetapi disertakan HTML biasa. PHP dikenal sebgai bahasa scripting yang menyatu dengan tag HTML, dieksekusi di server dan digunakan untuk membuat halaman web yang dinamis seperti </w:t>
      </w:r>
      <w:r w:rsidRPr="008D4B25">
        <w:rPr>
          <w:i/>
          <w:lang w:val="id-ID"/>
        </w:rPr>
        <w:t xml:space="preserve">ASP (Active Server Pages) </w:t>
      </w:r>
      <w:r w:rsidRPr="008D4B25">
        <w:rPr>
          <w:lang w:val="id-ID"/>
        </w:rPr>
        <w:t>dan</w:t>
      </w:r>
      <w:r w:rsidRPr="008D4B25">
        <w:rPr>
          <w:i/>
          <w:lang w:val="id-ID"/>
        </w:rPr>
        <w:t xml:space="preserve"> JSP (Java Server Pages)</w:t>
      </w:r>
      <w:r w:rsidRPr="008D4B25">
        <w:rPr>
          <w:lang w:val="id-ID"/>
        </w:rPr>
        <w:t>.</w:t>
      </w:r>
      <w:r w:rsidRPr="00DF0B43">
        <w:rPr>
          <w:lang w:val="id-ID"/>
        </w:rPr>
        <w:t xml:space="preserve"> </w:t>
      </w:r>
    </w:p>
    <w:p w:rsidR="00D74BD5" w:rsidRPr="00DF0B43" w:rsidRDefault="00D74BD5" w:rsidP="00EE37EB">
      <w:pPr>
        <w:rPr>
          <w:lang w:val="id-ID"/>
        </w:rPr>
      </w:pPr>
      <w:r w:rsidRPr="00DF0B43">
        <w:rPr>
          <w:lang w:val="id-ID"/>
        </w:rPr>
        <w:t xml:space="preserve">PHP pertama kali dibuat oleh Rasmus Lerdroft, seorang programmer C. Semula PHP digunakannya untuk menghitung jumlah pengunjung di dalam webnya.Kemudian ia mengeluarkan </w:t>
      </w:r>
      <w:r w:rsidRPr="001D7EEA">
        <w:rPr>
          <w:i/>
          <w:lang w:val="id-ID"/>
        </w:rPr>
        <w:t>Personal Home Page Tools</w:t>
      </w:r>
      <w:r w:rsidRPr="00DF0B43">
        <w:rPr>
          <w:lang w:val="id-ID"/>
        </w:rPr>
        <w:t xml:space="preserve"> versi 1.0 secara gratis. Versi ini pertama kali keluar pada tahun 1995. Isinya adalah sekumpulan script PERL yang dibuatnya untuk membuat halaman webnya menjadi dinamis. Kemudian pada tahun 1996 ia mengeluarkan PHP versi 2.0 yang kemampuannya telah dapat mengakses </w:t>
      </w:r>
      <w:r w:rsidR="00B14F14" w:rsidRPr="00B14F14">
        <w:rPr>
          <w:i/>
          <w:lang w:val="id-ID"/>
        </w:rPr>
        <w:t>database</w:t>
      </w:r>
      <w:r w:rsidRPr="00DF0B43">
        <w:rPr>
          <w:lang w:val="id-ID"/>
        </w:rPr>
        <w:t xml:space="preserve"> dan dapat terintegrasi dengan HTML.</w:t>
      </w:r>
    </w:p>
    <w:p w:rsidR="00D74BD5" w:rsidRPr="00DF0B43" w:rsidRDefault="00D74BD5" w:rsidP="00EE37EB">
      <w:pPr>
        <w:rPr>
          <w:lang w:val="id-ID"/>
        </w:rPr>
      </w:pPr>
      <w:r w:rsidRPr="00DF0B43">
        <w:rPr>
          <w:lang w:val="id-ID"/>
        </w:rPr>
        <w:t xml:space="preserve">Pada tahun 1998 tepatnya pada tanggal 6 Juni 1998 keluarlah PHP versi 3.0 yang dikeluarkan oleh Rasmus sendiri bersama kelompok pengembang softwarenya.Versi terbaru, yaitu PHP 4.0 keluar pada tanggal 22 Mei 2000 merupakan versi yang lebih lengkap lagi dibandingkan dengan versi sebelumnya. Perubahan yang paling mendasar pada PHP 4.0 adalah terintegrasinya Zend Engine yang dibuat oleh Zend Suraski dan Andi Gutmans yang merupakan penyempurnaan dari PHP scripting engine. Yang lainnya adalah build in HTTP session, tidak lagi menggunakan library tambahan seperti pada PHP. Tujuan dari bahasa scripting ini adalah untuk membuat aplikasi-aplikasi yang dijalankan di atas teknologi web. Dalam hal ini, aplikasi pada umumnya akan memberikan hasil pada web browser, tetapi prosesnya secara keseluruhan dijalankan web server. </w:t>
      </w:r>
    </w:p>
    <w:p w:rsidR="00D74BD5" w:rsidRDefault="00D74BD5" w:rsidP="006D45E5">
      <w:pPr>
        <w:pStyle w:val="ListParagraph"/>
        <w:numPr>
          <w:ilvl w:val="0"/>
          <w:numId w:val="8"/>
        </w:numPr>
        <w:ind w:left="400"/>
      </w:pPr>
      <w:r>
        <w:t>Kelebihan PHP</w:t>
      </w:r>
    </w:p>
    <w:p w:rsidR="00D74BD5" w:rsidRPr="00DF0B43" w:rsidRDefault="00D74BD5" w:rsidP="00810AA9">
      <w:pPr>
        <w:rPr>
          <w:lang w:val="id-ID"/>
        </w:rPr>
      </w:pPr>
      <w:r w:rsidRPr="00DF0B43">
        <w:rPr>
          <w:lang w:val="id-ID"/>
        </w:rPr>
        <w:t>Ketika e-commerce semakin berkembang, situs-situs yang statis</w:t>
      </w:r>
      <w:r w:rsidR="00F14F04">
        <w:t xml:space="preserve"> </w:t>
      </w:r>
      <w:r w:rsidRPr="00DF0B43">
        <w:rPr>
          <w:lang w:val="id-ID"/>
        </w:rPr>
        <w:t>pun semakin ditinggalkan, karena dianggap sudah tidak memenuhi keinginan pasar, padahal situs tersebut harus tetap dinamis. Pada saat ini bahasa PERL dan CGI sudah jauh ketinggalan jaman sehingga sebagian besar designer</w:t>
      </w:r>
      <w:r w:rsidR="00F14F04">
        <w:rPr>
          <w:lang w:val="id-ID"/>
        </w:rPr>
        <w:t xml:space="preserve"> web banyak beralih ke bahasa</w:t>
      </w:r>
      <w:r w:rsidR="00F14F04">
        <w:t xml:space="preserve"> </w:t>
      </w:r>
      <w:r w:rsidR="00F14F04" w:rsidRPr="00F14F04">
        <w:rPr>
          <w:i/>
        </w:rPr>
        <w:t>s</w:t>
      </w:r>
      <w:r w:rsidRPr="00F14F04">
        <w:rPr>
          <w:i/>
          <w:lang w:val="id-ID"/>
        </w:rPr>
        <w:t>erver-side</w:t>
      </w:r>
      <w:r w:rsidRPr="00DF0B43">
        <w:rPr>
          <w:lang w:val="id-ID"/>
        </w:rPr>
        <w:t xml:space="preserve"> scripting yang lebih dinamis seperti PHP.  Seluruh aplikasi berbasis web dapat dibuat dengan PHP. Namun kekuatan yang paling utama PHP adalah pada konektivita</w:t>
      </w:r>
      <w:r w:rsidR="00706143">
        <w:rPr>
          <w:lang w:val="id-ID"/>
        </w:rPr>
        <w:t xml:space="preserve">snya dengan system </w:t>
      </w:r>
      <w:r w:rsidR="00B14F14" w:rsidRPr="00B14F14">
        <w:rPr>
          <w:i/>
          <w:lang w:val="id-ID"/>
        </w:rPr>
        <w:t>database</w:t>
      </w:r>
      <w:r w:rsidR="00706143">
        <w:rPr>
          <w:lang w:val="id-ID"/>
        </w:rPr>
        <w:t xml:space="preserve"> di</w:t>
      </w:r>
      <w:r w:rsidR="00706143">
        <w:t xml:space="preserve"> </w:t>
      </w:r>
      <w:r w:rsidRPr="00DF0B43">
        <w:rPr>
          <w:lang w:val="id-ID"/>
        </w:rPr>
        <w:t xml:space="preserve">dalam web. Sistem </w:t>
      </w:r>
      <w:r w:rsidR="00B14F14" w:rsidRPr="00B14F14">
        <w:rPr>
          <w:i/>
          <w:lang w:val="id-ID"/>
        </w:rPr>
        <w:t>database</w:t>
      </w:r>
      <w:r w:rsidRPr="00DF0B43">
        <w:rPr>
          <w:lang w:val="id-ID"/>
        </w:rPr>
        <w:t xml:space="preserve"> yang</w:t>
      </w:r>
      <w:r w:rsidR="00562A91">
        <w:rPr>
          <w:lang w:val="id-ID"/>
        </w:rPr>
        <w:t xml:space="preserve"> dapat didukung oleh PHP </w:t>
      </w:r>
      <w:r w:rsidR="006262E8">
        <w:t>antara lain</w:t>
      </w:r>
      <w:r w:rsidRPr="00DF0B43">
        <w:rPr>
          <w:lang w:val="id-ID"/>
        </w:rPr>
        <w:t xml:space="preserve">: </w:t>
      </w:r>
    </w:p>
    <w:p w:rsidR="00D74BD5" w:rsidRPr="00E431C8" w:rsidRDefault="00D74BD5" w:rsidP="006D45E5">
      <w:pPr>
        <w:numPr>
          <w:ilvl w:val="0"/>
          <w:numId w:val="7"/>
        </w:numPr>
        <w:spacing w:after="100"/>
        <w:ind w:left="500" w:hanging="426"/>
        <w:rPr>
          <w:lang w:val="id-ID"/>
        </w:rPr>
      </w:pPr>
      <w:r w:rsidRPr="00E431C8">
        <w:rPr>
          <w:lang w:val="id-ID"/>
        </w:rPr>
        <w:t>Oracle</w:t>
      </w:r>
      <w:r>
        <w:t>,</w:t>
      </w:r>
    </w:p>
    <w:p w:rsidR="00D74BD5" w:rsidRPr="00E431C8" w:rsidRDefault="00D74BD5" w:rsidP="006D45E5">
      <w:pPr>
        <w:numPr>
          <w:ilvl w:val="0"/>
          <w:numId w:val="7"/>
        </w:numPr>
        <w:spacing w:after="100"/>
        <w:ind w:left="500" w:hanging="426"/>
        <w:rPr>
          <w:lang w:val="id-ID"/>
        </w:rPr>
      </w:pPr>
      <w:r w:rsidRPr="00E431C8">
        <w:rPr>
          <w:lang w:val="id-ID"/>
        </w:rPr>
        <w:t>MySQL</w:t>
      </w:r>
      <w:r>
        <w:t>,</w:t>
      </w:r>
    </w:p>
    <w:p w:rsidR="00D74BD5" w:rsidRPr="00E431C8" w:rsidRDefault="00D74BD5" w:rsidP="006D45E5">
      <w:pPr>
        <w:numPr>
          <w:ilvl w:val="0"/>
          <w:numId w:val="7"/>
        </w:numPr>
        <w:spacing w:after="100"/>
        <w:ind w:left="500" w:hanging="426"/>
        <w:rPr>
          <w:lang w:val="id-ID"/>
        </w:rPr>
      </w:pPr>
      <w:r w:rsidRPr="00E431C8">
        <w:rPr>
          <w:lang w:val="id-ID"/>
        </w:rPr>
        <w:t>Sysbase</w:t>
      </w:r>
      <w:r>
        <w:t>,</w:t>
      </w:r>
    </w:p>
    <w:p w:rsidR="00D74BD5" w:rsidRPr="00E431C8" w:rsidRDefault="00D74BD5" w:rsidP="006D45E5">
      <w:pPr>
        <w:numPr>
          <w:ilvl w:val="0"/>
          <w:numId w:val="7"/>
        </w:numPr>
        <w:spacing w:after="100"/>
        <w:ind w:left="500" w:hanging="426"/>
        <w:rPr>
          <w:lang w:val="id-ID"/>
        </w:rPr>
      </w:pPr>
      <w:r w:rsidRPr="00E431C8">
        <w:rPr>
          <w:lang w:val="id-ID"/>
        </w:rPr>
        <w:t>PostgreSQL</w:t>
      </w:r>
      <w:r w:rsidR="006262E8">
        <w:t>.</w:t>
      </w:r>
    </w:p>
    <w:p w:rsidR="00D74BD5" w:rsidRPr="00DF0B43" w:rsidRDefault="00706143" w:rsidP="00810AA9">
      <w:pPr>
        <w:rPr>
          <w:lang w:val="id-ID"/>
        </w:rPr>
      </w:pPr>
      <w:r>
        <w:rPr>
          <w:lang w:val="id-ID"/>
        </w:rPr>
        <w:lastRenderedPageBreak/>
        <w:t>PHP</w:t>
      </w:r>
      <w:r>
        <w:t xml:space="preserve"> </w:t>
      </w:r>
      <w:r w:rsidR="00D74BD5" w:rsidRPr="00DF0B43">
        <w:rPr>
          <w:lang w:val="id-ID"/>
        </w:rPr>
        <w:t xml:space="preserve">dapat berjalan di berbagai system </w:t>
      </w:r>
      <w:r>
        <w:rPr>
          <w:lang w:val="id-ID"/>
        </w:rPr>
        <w:t>operasi seperti windows</w:t>
      </w:r>
      <w:r>
        <w:t xml:space="preserve"> </w:t>
      </w:r>
      <w:r>
        <w:rPr>
          <w:lang w:val="id-ID"/>
        </w:rPr>
        <w:t>98/NT, UNIX/LINUX,</w:t>
      </w:r>
      <w:r>
        <w:t xml:space="preserve"> </w:t>
      </w:r>
      <w:r w:rsidR="00D74BD5" w:rsidRPr="00DF0B43">
        <w:rPr>
          <w:lang w:val="id-ID"/>
        </w:rPr>
        <w:t>solaris maupun macintosh.</w:t>
      </w:r>
    </w:p>
    <w:p w:rsidR="00D74BD5" w:rsidRPr="00DF0B43" w:rsidRDefault="00D74BD5" w:rsidP="00810AA9">
      <w:pPr>
        <w:rPr>
          <w:lang w:val="id-ID"/>
        </w:rPr>
      </w:pPr>
      <w:r w:rsidRPr="00DF0B43">
        <w:rPr>
          <w:lang w:val="id-ID"/>
        </w:rPr>
        <w:t xml:space="preserve">Untuk menjalankan sistem PHP, dibutuhkan tiga komponen. Yang pertama adalah webserver, karena PHP adalah sebuah bahasa pemrograman </w:t>
      </w:r>
      <w:r w:rsidRPr="00F14F04">
        <w:rPr>
          <w:i/>
          <w:lang w:val="id-ID"/>
        </w:rPr>
        <w:t>server-side</w:t>
      </w:r>
      <w:r w:rsidRPr="00DF0B43">
        <w:rPr>
          <w:lang w:val="id-ID"/>
        </w:rPr>
        <w:t xml:space="preserve"> (dijalankan di sisi server). Yang kedua adalah program PHP itu sendiri. Program inilah yang akan mem</w:t>
      </w:r>
      <w:r w:rsidR="00F14F04">
        <w:t>p</w:t>
      </w:r>
      <w:r w:rsidRPr="00DF0B43">
        <w:rPr>
          <w:lang w:val="id-ID"/>
        </w:rPr>
        <w:t xml:space="preserve">roses skrip-skrip PHP kita sehingga dapat berjalan dan mengeluarkan hasil. Program PHP dapat berupa program yang berdiri sendiri maupun berupa modul pada webserver. Yang ketiga adalah server </w:t>
      </w:r>
      <w:r w:rsidR="00B14F14" w:rsidRPr="00B14F14">
        <w:rPr>
          <w:i/>
          <w:lang w:val="id-ID"/>
        </w:rPr>
        <w:t>database</w:t>
      </w:r>
      <w:r w:rsidRPr="00DF0B43">
        <w:rPr>
          <w:lang w:val="id-ID"/>
        </w:rPr>
        <w:t>. Ini sebetulnya tidak wajib, tapi amat amat umum dipakai bersama PHP, untuk menyimpan data-data kita/pengunjung agar nanti dapat diproses kembali.</w:t>
      </w:r>
    </w:p>
    <w:tbl>
      <w:tblPr>
        <w:tblStyle w:val="TableGrid"/>
        <w:tblW w:w="0" w:type="auto"/>
        <w:jc w:val="center"/>
        <w:tblLook w:val="04A0" w:firstRow="1" w:lastRow="0" w:firstColumn="1" w:lastColumn="0" w:noHBand="0" w:noVBand="1"/>
      </w:tblPr>
      <w:tblGrid>
        <w:gridCol w:w="9279"/>
      </w:tblGrid>
      <w:tr w:rsidR="00733198" w:rsidTr="004F3CAA">
        <w:trPr>
          <w:trHeight w:val="370"/>
          <w:jc w:val="center"/>
        </w:trPr>
        <w:tc>
          <w:tcPr>
            <w:tcW w:w="8708" w:type="dxa"/>
          </w:tcPr>
          <w:p w:rsidR="00733198" w:rsidRPr="00AE27B7" w:rsidRDefault="00733198" w:rsidP="00733198">
            <w:pPr>
              <w:rPr>
                <w:rFonts w:ascii="Courier New" w:hAnsi="Courier New" w:cs="Courier New"/>
                <w:b/>
              </w:rPr>
            </w:pPr>
            <w:r>
              <w:rPr>
                <w:rFonts w:ascii="Courier New" w:hAnsi="Courier New" w:cs="Courier New"/>
                <w:b/>
              </w:rPr>
              <w:t>Contoh bahasa pemrograman menggunakan php (belajar.php)</w:t>
            </w:r>
          </w:p>
        </w:tc>
      </w:tr>
      <w:tr w:rsidR="00733198" w:rsidTr="004F3CAA">
        <w:trPr>
          <w:trHeight w:val="384"/>
          <w:jc w:val="center"/>
        </w:trPr>
        <w:tc>
          <w:tcPr>
            <w:tcW w:w="8708" w:type="dxa"/>
          </w:tcPr>
          <w:p w:rsidR="00733198" w:rsidRPr="00AE27B7" w:rsidRDefault="005E6C94" w:rsidP="004F3CAA">
            <w:pPr>
              <w:rPr>
                <w:rFonts w:ascii="Courier New" w:hAnsi="Courier New" w:cs="Courier New"/>
              </w:rPr>
            </w:pPr>
            <w:r>
              <w:object w:dxaOrig="9915" w:dyaOrig="7155">
                <v:shape id="_x0000_i1026" type="#_x0000_t75" style="width:453.3pt;height:327.15pt" o:ole="">
                  <v:imagedata r:id="rId19" o:title=""/>
                </v:shape>
                <o:OLEObject Type="Embed" ProgID="PBrush" ShapeID="_x0000_i1026" DrawAspect="Content" ObjectID="_1426693619" r:id="rId20"/>
              </w:object>
            </w:r>
          </w:p>
        </w:tc>
      </w:tr>
    </w:tbl>
    <w:p w:rsidR="00733198" w:rsidRPr="00D74BD5" w:rsidRDefault="00733198" w:rsidP="00810AA9"/>
    <w:p w:rsidR="009414E0" w:rsidRDefault="009414E0">
      <w:pPr>
        <w:pStyle w:val="Heading3"/>
      </w:pPr>
      <w:r>
        <w:t>CSS (</w:t>
      </w:r>
      <w:r w:rsidRPr="009414E0">
        <w:rPr>
          <w:i/>
        </w:rPr>
        <w:t>Cascading</w:t>
      </w:r>
      <w:r>
        <w:t xml:space="preserve"> </w:t>
      </w:r>
      <w:r w:rsidRPr="009414E0">
        <w:rPr>
          <w:i/>
        </w:rPr>
        <w:t>Style</w:t>
      </w:r>
      <w:r>
        <w:t xml:space="preserve"> </w:t>
      </w:r>
      <w:r w:rsidRPr="009414E0">
        <w:rPr>
          <w:i/>
        </w:rPr>
        <w:t>Sheet</w:t>
      </w:r>
      <w:r>
        <w:t>)</w:t>
      </w:r>
    </w:p>
    <w:p w:rsidR="0093380C" w:rsidRDefault="0093380C" w:rsidP="00810AA9">
      <w:pPr>
        <w:rPr>
          <w:lang w:val="id-ID"/>
        </w:rPr>
      </w:pPr>
      <w:r w:rsidRPr="002E5A88">
        <w:rPr>
          <w:i/>
          <w:lang w:val="id-ID"/>
        </w:rPr>
        <w:t>Cascading Style Sheets</w:t>
      </w:r>
      <w:r w:rsidRPr="00B00F4B">
        <w:rPr>
          <w:lang w:val="id-ID"/>
        </w:rPr>
        <w:t xml:space="preserve"> (CSS) adalah suatu bahasa stylesheet yang digunakan untuk mengatur tampilan suatu dokumen yang ditulis dalam bahasa markup. Penggunaan yang paling umum dari CSS adalah untuk memformat halaman web yang ditulis dengan HTML dan XHTML. Walaupun demikian, bahasanya sendiri dapat dipergunakan untuk semua jenis dokumen XML termasuk SVG dan XUL. Spesifikasi CSS diatur oleh </w:t>
      </w:r>
      <w:r>
        <w:rPr>
          <w:i/>
          <w:lang w:val="id-ID"/>
        </w:rPr>
        <w:t>World</w:t>
      </w:r>
      <w:r>
        <w:rPr>
          <w:i/>
        </w:rPr>
        <w:t xml:space="preserve"> </w:t>
      </w:r>
      <w:r>
        <w:rPr>
          <w:i/>
          <w:lang w:val="id-ID"/>
        </w:rPr>
        <w:t>Wide</w:t>
      </w:r>
      <w:r>
        <w:rPr>
          <w:i/>
        </w:rPr>
        <w:t xml:space="preserve"> </w:t>
      </w:r>
      <w:r>
        <w:rPr>
          <w:i/>
          <w:lang w:val="id-ID"/>
        </w:rPr>
        <w:t>Web</w:t>
      </w:r>
      <w:r>
        <w:rPr>
          <w:i/>
        </w:rPr>
        <w:t xml:space="preserve"> </w:t>
      </w:r>
      <w:r w:rsidRPr="002E5A88">
        <w:rPr>
          <w:i/>
          <w:lang w:val="id-ID"/>
        </w:rPr>
        <w:t>Consortium</w:t>
      </w:r>
      <w:r>
        <w:t xml:space="preserve"> </w:t>
      </w:r>
      <w:r>
        <w:rPr>
          <w:lang w:val="id-ID"/>
        </w:rPr>
        <w:t>(W3C).</w:t>
      </w:r>
      <w:r>
        <w:t xml:space="preserve"> </w:t>
      </w:r>
      <w:r w:rsidRPr="00B00F4B">
        <w:rPr>
          <w:lang w:val="id-ID"/>
        </w:rPr>
        <w:t>CSS digunakan oleh penulis maupun pembaca halaman web untuk menentukan warna, jenis huruf, tata letak, dan berbagai aspek tampilan dokumen. CSS digunakan terutama untuk memisahkan antara isi dokumen (yang ditulis dengan HTML atau bahasa markup lainnya) dengan presentasi dokumen (yang ditulis dengan CSS). Pemisahan ini dapat meningkatkan aksesibilitas isi, memberikan lebih banyak keleluasaan dan kontrol terhadap tampilan, dan mengurangi kompleksitas serta pengulangan pada stuktur isi.</w:t>
      </w:r>
    </w:p>
    <w:p w:rsidR="0093380C" w:rsidRPr="00E16C65" w:rsidRDefault="0093380C" w:rsidP="00810AA9">
      <w:pPr>
        <w:rPr>
          <w:lang w:val="id-ID"/>
        </w:rPr>
      </w:pPr>
      <w:r w:rsidRPr="00B00F4B">
        <w:rPr>
          <w:lang w:val="id-ID"/>
        </w:rPr>
        <w:lastRenderedPageBreak/>
        <w:t xml:space="preserve">CSS memungkinkan halaman yang sama untuk ditampilkan dengan cara yang berbeda untuk metode presentasi yang berbeda, seperti melalui layar, cetak, suara (sewaktu dibacakan oleh browser basis-suara atau pembaca layar), dan juga alat pembaca braille. Halaman HTML atau XML yang sama juga dapat ditampilkan secara berbeda, baik dari segi gaya tampilan atau skema warna dengan menggunakan </w:t>
      </w:r>
      <w:r w:rsidRPr="00E16C65">
        <w:rPr>
          <w:bCs/>
          <w:iCs/>
          <w:lang w:val="id-ID"/>
        </w:rPr>
        <w:t>CSS.</w:t>
      </w:r>
    </w:p>
    <w:p w:rsidR="0093380C" w:rsidRPr="00B00F4B" w:rsidRDefault="0093380C" w:rsidP="00810AA9">
      <w:pPr>
        <w:rPr>
          <w:lang w:val="id-ID"/>
        </w:rPr>
      </w:pPr>
      <w:r w:rsidRPr="00B00F4B">
        <w:rPr>
          <w:lang w:val="id-ID"/>
        </w:rPr>
        <w:t xml:space="preserve">CSS pertama kali dikembangkan pada tahun 1996, dimana </w:t>
      </w:r>
      <w:r w:rsidRPr="00462097">
        <w:rPr>
          <w:i/>
          <w:lang w:val="id-ID"/>
        </w:rPr>
        <w:t xml:space="preserve">World Wide Web Consortium </w:t>
      </w:r>
      <w:r w:rsidRPr="00462097">
        <w:rPr>
          <w:lang w:val="id-ID"/>
        </w:rPr>
        <w:t>atau</w:t>
      </w:r>
      <w:r w:rsidRPr="00462097">
        <w:rPr>
          <w:i/>
          <w:lang w:val="id-ID"/>
        </w:rPr>
        <w:t xml:space="preserve"> </w:t>
      </w:r>
      <w:r w:rsidRPr="001479E8">
        <w:rPr>
          <w:lang w:val="id-ID"/>
        </w:rPr>
        <w:t>W3C</w:t>
      </w:r>
      <w:r w:rsidRPr="00B00F4B">
        <w:rPr>
          <w:lang w:val="id-ID"/>
        </w:rPr>
        <w:t xml:space="preserve"> sebuah lembaga konsorsium untuk standarisasi web menyusun draft proposal untuk membuat CSS. Setelah proposal diterima, berjalanlah proyek pembuatan CSS ini hingga muncul CSS level 1. CSS level 1 ini mendukung beberapa pengaturan seperti:</w:t>
      </w:r>
      <w:bookmarkStart w:id="2" w:name="more"/>
      <w:bookmarkEnd w:id="2"/>
    </w:p>
    <w:p w:rsidR="0093380C" w:rsidRPr="0093380C" w:rsidRDefault="0093380C" w:rsidP="006D45E5">
      <w:pPr>
        <w:pStyle w:val="ListParagraph"/>
        <w:numPr>
          <w:ilvl w:val="0"/>
          <w:numId w:val="11"/>
        </w:numPr>
        <w:ind w:left="400"/>
        <w:rPr>
          <w:lang w:val="id-ID"/>
        </w:rPr>
      </w:pPr>
      <w:r w:rsidRPr="0093380C">
        <w:rPr>
          <w:lang w:val="id-ID"/>
        </w:rPr>
        <w:t xml:space="preserve">Jenis </w:t>
      </w:r>
      <w:r w:rsidRPr="0093380C">
        <w:rPr>
          <w:i/>
          <w:lang w:val="id-ID"/>
        </w:rPr>
        <w:t>font</w:t>
      </w:r>
      <w:r w:rsidRPr="0093380C">
        <w:rPr>
          <w:lang w:val="id-ID"/>
        </w:rPr>
        <w:t xml:space="preserve"> dan ketebalan </w:t>
      </w:r>
      <w:r w:rsidRPr="0093380C">
        <w:rPr>
          <w:i/>
          <w:lang w:val="id-ID"/>
        </w:rPr>
        <w:t>font</w:t>
      </w:r>
      <w:r>
        <w:t>,</w:t>
      </w:r>
    </w:p>
    <w:p w:rsidR="0093380C" w:rsidRPr="0093380C" w:rsidRDefault="0093380C" w:rsidP="006D45E5">
      <w:pPr>
        <w:pStyle w:val="ListParagraph"/>
        <w:numPr>
          <w:ilvl w:val="0"/>
          <w:numId w:val="11"/>
        </w:numPr>
        <w:ind w:left="400"/>
        <w:rPr>
          <w:lang w:val="id-ID"/>
        </w:rPr>
      </w:pPr>
      <w:r w:rsidRPr="0093380C">
        <w:rPr>
          <w:lang w:val="id-ID"/>
        </w:rPr>
        <w:t xml:space="preserve">Warna, </w:t>
      </w:r>
      <w:r w:rsidRPr="0093380C">
        <w:rPr>
          <w:i/>
          <w:lang w:val="id-ID"/>
        </w:rPr>
        <w:t>background</w:t>
      </w:r>
      <w:r w:rsidRPr="0093380C">
        <w:rPr>
          <w:lang w:val="id-ID"/>
        </w:rPr>
        <w:t xml:space="preserve"> dan teks</w:t>
      </w:r>
      <w:r>
        <w:t>,</w:t>
      </w:r>
    </w:p>
    <w:p w:rsidR="0093380C" w:rsidRPr="0093380C" w:rsidRDefault="0093380C" w:rsidP="006D45E5">
      <w:pPr>
        <w:pStyle w:val="ListParagraph"/>
        <w:numPr>
          <w:ilvl w:val="0"/>
          <w:numId w:val="11"/>
        </w:numPr>
        <w:ind w:left="400"/>
        <w:rPr>
          <w:lang w:val="id-ID"/>
        </w:rPr>
      </w:pPr>
      <w:r>
        <w:rPr>
          <w:lang w:val="id-ID"/>
        </w:rPr>
        <w:t>Posisi teks</w:t>
      </w:r>
      <w:r>
        <w:t xml:space="preserve"> dan gambar,</w:t>
      </w:r>
    </w:p>
    <w:p w:rsidR="0093380C" w:rsidRPr="00557744" w:rsidRDefault="0093380C" w:rsidP="006D45E5">
      <w:pPr>
        <w:pStyle w:val="ListParagraph"/>
        <w:numPr>
          <w:ilvl w:val="0"/>
          <w:numId w:val="11"/>
        </w:numPr>
        <w:ind w:left="400"/>
      </w:pPr>
      <w:r w:rsidRPr="0093380C">
        <w:rPr>
          <w:i/>
          <w:lang w:val="id-ID"/>
        </w:rPr>
        <w:t>Margin</w:t>
      </w:r>
      <w:r w:rsidRPr="0093380C">
        <w:rPr>
          <w:lang w:val="id-ID"/>
        </w:rPr>
        <w:t xml:space="preserve">, </w:t>
      </w:r>
      <w:r w:rsidRPr="0093380C">
        <w:rPr>
          <w:i/>
          <w:lang w:val="id-ID"/>
        </w:rPr>
        <w:t>border</w:t>
      </w:r>
      <w:r w:rsidRPr="0093380C">
        <w:rPr>
          <w:lang w:val="id-ID"/>
        </w:rPr>
        <w:t xml:space="preserve"> dan</w:t>
      </w:r>
      <w:r w:rsidRPr="00557744">
        <w:t xml:space="preserve"> </w:t>
      </w:r>
      <w:r w:rsidRPr="0093380C">
        <w:rPr>
          <w:i/>
        </w:rPr>
        <w:t>padding</w:t>
      </w:r>
      <w:r>
        <w:t>.</w:t>
      </w:r>
    </w:p>
    <w:p w:rsidR="0093380C" w:rsidRDefault="0093380C" w:rsidP="00EA6F7C">
      <w:r w:rsidRPr="00B00F4B">
        <w:rPr>
          <w:lang w:val="id-ID"/>
        </w:rPr>
        <w:t>Dipertengahan tahun 1998, W3C kembali mengembangkan CSS dari level 1 menjadi CSS level 2.</w:t>
      </w:r>
      <w:r w:rsidR="00FC197D">
        <w:t xml:space="preserve"> </w:t>
      </w:r>
      <w:r w:rsidRPr="00B00F4B">
        <w:rPr>
          <w:lang w:val="id-ID"/>
        </w:rPr>
        <w:t>CSS1 dikembangkan untuk pemformatan dokumen HTML, sedangkan CSS2 pengembangannya berpusat kepada dokumen media agar mampu tampil dalam web.</w:t>
      </w:r>
      <w:r w:rsidR="009F3BCA">
        <w:t xml:space="preserve"> </w:t>
      </w:r>
      <w:proofErr w:type="gramStart"/>
      <w:r w:rsidR="009F3BCA">
        <w:t>CSS3 yan</w:t>
      </w:r>
      <w:r w:rsidR="001819A8">
        <w:t xml:space="preserve">g sekarang sudah bukan hal aneh, CSS3 </w:t>
      </w:r>
      <w:r w:rsidR="009F3BCA">
        <w:t xml:space="preserve">sudah banyak memenuhi tampilan web karena fitur yang lebih </w:t>
      </w:r>
      <w:r w:rsidR="009F3BCA" w:rsidRPr="009F3BCA">
        <w:rPr>
          <w:i/>
        </w:rPr>
        <w:t>user friendly</w:t>
      </w:r>
      <w:r w:rsidR="009F3BCA">
        <w:rPr>
          <w:i/>
        </w:rPr>
        <w:t xml:space="preserve">, </w:t>
      </w:r>
      <w:r w:rsidR="009F3BCA">
        <w:t>interaktif, dan efisien</w:t>
      </w:r>
      <w:r w:rsidR="001819A8">
        <w:t xml:space="preserve"> terhadap pengguna</w:t>
      </w:r>
      <w:r w:rsidR="009F3BCA">
        <w:t>.</w:t>
      </w:r>
      <w:proofErr w:type="gramEnd"/>
      <w:r w:rsidR="009F3BCA">
        <w:t xml:space="preserve"> CSS3 juga bisa mengurangi ukuran file yang di-load dan lebih ringan, secara otomatis mengurangi bandwith inbound/outbound situs.</w:t>
      </w:r>
    </w:p>
    <w:tbl>
      <w:tblPr>
        <w:tblStyle w:val="TableGrid"/>
        <w:tblW w:w="0" w:type="auto"/>
        <w:jc w:val="center"/>
        <w:tblLook w:val="04A0" w:firstRow="1" w:lastRow="0" w:firstColumn="1" w:lastColumn="0" w:noHBand="0" w:noVBand="1"/>
      </w:tblPr>
      <w:tblGrid>
        <w:gridCol w:w="9288"/>
      </w:tblGrid>
      <w:tr w:rsidR="005E6C94" w:rsidTr="004F3CAA">
        <w:trPr>
          <w:trHeight w:val="370"/>
          <w:jc w:val="center"/>
        </w:trPr>
        <w:tc>
          <w:tcPr>
            <w:tcW w:w="8708" w:type="dxa"/>
          </w:tcPr>
          <w:p w:rsidR="005E6C94" w:rsidRPr="00AE27B7" w:rsidRDefault="004A7B86" w:rsidP="004A7B86">
            <w:pPr>
              <w:rPr>
                <w:rFonts w:ascii="Courier New" w:hAnsi="Courier New" w:cs="Courier New"/>
                <w:b/>
              </w:rPr>
            </w:pPr>
            <w:r>
              <w:rPr>
                <w:rFonts w:ascii="Courier New" w:hAnsi="Courier New" w:cs="Courier New"/>
                <w:b/>
              </w:rPr>
              <w:t>penggunaan</w:t>
            </w:r>
            <w:r w:rsidR="005E6C94">
              <w:rPr>
                <w:rFonts w:ascii="Courier New" w:hAnsi="Courier New" w:cs="Courier New"/>
                <w:b/>
              </w:rPr>
              <w:t xml:space="preserve"> css</w:t>
            </w:r>
            <w:r>
              <w:rPr>
                <w:rFonts w:ascii="Courier New" w:hAnsi="Courier New" w:cs="Courier New"/>
                <w:b/>
              </w:rPr>
              <w:t xml:space="preserve"> dalam halaman html</w:t>
            </w:r>
            <w:r w:rsidR="005E6C94">
              <w:rPr>
                <w:rFonts w:ascii="Courier New" w:hAnsi="Courier New" w:cs="Courier New"/>
                <w:b/>
              </w:rPr>
              <w:t xml:space="preserve"> (</w:t>
            </w:r>
            <w:r w:rsidR="00B70F70">
              <w:rPr>
                <w:rFonts w:ascii="Courier New" w:hAnsi="Courier New" w:cs="Courier New"/>
                <w:b/>
              </w:rPr>
              <w:t>inline</w:t>
            </w:r>
            <w:r w:rsidR="00B10D8A">
              <w:rPr>
                <w:rFonts w:ascii="Courier New" w:hAnsi="Courier New" w:cs="Courier New"/>
                <w:b/>
              </w:rPr>
              <w:t>style</w:t>
            </w:r>
            <w:r w:rsidR="005E6C94">
              <w:rPr>
                <w:rFonts w:ascii="Courier New" w:hAnsi="Courier New" w:cs="Courier New"/>
                <w:b/>
              </w:rPr>
              <w:t>.</w:t>
            </w:r>
            <w:r w:rsidR="00B70F70">
              <w:rPr>
                <w:rFonts w:ascii="Courier New" w:hAnsi="Courier New" w:cs="Courier New"/>
                <w:b/>
              </w:rPr>
              <w:t>html</w:t>
            </w:r>
            <w:r w:rsidR="005E6C94">
              <w:rPr>
                <w:rFonts w:ascii="Courier New" w:hAnsi="Courier New" w:cs="Courier New"/>
                <w:b/>
              </w:rPr>
              <w:t>)</w:t>
            </w:r>
          </w:p>
        </w:tc>
      </w:tr>
      <w:tr w:rsidR="005E6C94" w:rsidTr="004F3CAA">
        <w:trPr>
          <w:trHeight w:val="384"/>
          <w:jc w:val="center"/>
        </w:trPr>
        <w:tc>
          <w:tcPr>
            <w:tcW w:w="8708" w:type="dxa"/>
          </w:tcPr>
          <w:p w:rsidR="005E6C94" w:rsidRPr="00AE27B7" w:rsidRDefault="00B70F70" w:rsidP="004F3CAA">
            <w:pPr>
              <w:rPr>
                <w:rFonts w:ascii="Courier New" w:hAnsi="Courier New" w:cs="Courier New"/>
              </w:rPr>
            </w:pPr>
            <w:r>
              <w:object w:dxaOrig="10125" w:dyaOrig="5715">
                <v:shape id="_x0000_i1027" type="#_x0000_t75" style="width:453.9pt;height:255.75pt" o:ole="">
                  <v:imagedata r:id="rId21" o:title=""/>
                </v:shape>
                <o:OLEObject Type="Embed" ProgID="PBrush" ShapeID="_x0000_i1027" DrawAspect="Content" ObjectID="_1426693620" r:id="rId22"/>
              </w:object>
            </w:r>
          </w:p>
        </w:tc>
      </w:tr>
    </w:tbl>
    <w:p w:rsidR="005E6C94" w:rsidRDefault="005E6C94" w:rsidP="00EA6F7C"/>
    <w:p w:rsidR="001819A8" w:rsidRPr="009F3BCA" w:rsidRDefault="001819A8" w:rsidP="0093380C">
      <w:pPr>
        <w:ind w:left="288"/>
      </w:pPr>
    </w:p>
    <w:p w:rsidR="00E85660" w:rsidRDefault="000E65E1">
      <w:pPr>
        <w:pStyle w:val="Heading2"/>
      </w:pPr>
      <w:r>
        <w:lastRenderedPageBreak/>
        <w:t>Sarana P</w:t>
      </w:r>
      <w:r w:rsidR="00E85660">
        <w:t>endukung</w:t>
      </w:r>
    </w:p>
    <w:p w:rsidR="00F45E68" w:rsidRPr="00F45E68" w:rsidRDefault="00DF3179" w:rsidP="00F45E68">
      <w:r>
        <w:t xml:space="preserve">Subbab ini menjelaskan tentang beberapa aplikasi </w:t>
      </w:r>
      <w:r w:rsidR="00373270">
        <w:t xml:space="preserve">maupun kerangka kerja </w:t>
      </w:r>
      <w:r>
        <w:t xml:space="preserve">yang membantu proses pembuatan </w:t>
      </w:r>
      <w:r w:rsidRPr="00DF3179">
        <w:rPr>
          <w:i/>
        </w:rPr>
        <w:t>website</w:t>
      </w:r>
      <w:r>
        <w:t xml:space="preserve"> ini.</w:t>
      </w:r>
    </w:p>
    <w:p w:rsidR="00841956" w:rsidRDefault="00841956" w:rsidP="00841956">
      <w:pPr>
        <w:pStyle w:val="Heading3"/>
      </w:pPr>
      <w:r>
        <w:t>Zend Framework</w:t>
      </w:r>
    </w:p>
    <w:p w:rsidR="00841956" w:rsidRPr="00B427E7" w:rsidRDefault="00841956" w:rsidP="00841956">
      <w:proofErr w:type="gramStart"/>
      <w:r>
        <w:t>Pada pembangunan aplikasi web ini menggunakan kerangka kerja yang disebut Zend Framework.</w:t>
      </w:r>
      <w:proofErr w:type="gramEnd"/>
      <w:r>
        <w:t xml:space="preserve"> Pada subbab ini </w:t>
      </w:r>
      <w:proofErr w:type="gramStart"/>
      <w:r>
        <w:t>akan</w:t>
      </w:r>
      <w:proofErr w:type="gramEnd"/>
      <w:r>
        <w:t xml:space="preserve"> penulis jelaskan apa itu </w:t>
      </w:r>
      <w:r w:rsidRPr="00B427E7">
        <w:rPr>
          <w:i/>
        </w:rPr>
        <w:t>framework</w:t>
      </w:r>
      <w:r>
        <w:t xml:space="preserve"> pada umumnya dan akan mengerucut kepada penggunaan Zend Framework.</w:t>
      </w:r>
    </w:p>
    <w:p w:rsidR="00841956" w:rsidRDefault="00841956" w:rsidP="00841956">
      <w:pPr>
        <w:pStyle w:val="ListParagraph"/>
        <w:numPr>
          <w:ilvl w:val="0"/>
          <w:numId w:val="12"/>
        </w:numPr>
        <w:ind w:left="400"/>
      </w:pPr>
      <w:r>
        <w:t>Framework</w:t>
      </w:r>
    </w:p>
    <w:p w:rsidR="00841956" w:rsidRPr="00790655" w:rsidRDefault="00841956" w:rsidP="00841956">
      <w:pPr>
        <w:rPr>
          <w:lang w:val="id-ID"/>
        </w:rPr>
      </w:pPr>
      <w:r w:rsidRPr="00FB5954">
        <w:rPr>
          <w:i/>
          <w:lang w:val="id-ID"/>
        </w:rPr>
        <w:t>Framework</w:t>
      </w:r>
      <w:r w:rsidRPr="00790655">
        <w:rPr>
          <w:lang w:val="id-ID"/>
        </w:rPr>
        <w:t xml:space="preserve"> </w:t>
      </w:r>
      <w:r>
        <w:rPr>
          <w:lang w:val="id-ID"/>
        </w:rPr>
        <w:t xml:space="preserve">dapat </w:t>
      </w:r>
      <w:r w:rsidRPr="00790655">
        <w:rPr>
          <w:lang w:val="id-ID"/>
        </w:rPr>
        <w:t xml:space="preserve">diartikan sebagai alat yang digunakan untuk membantu pekerjaan. Karena untuk pembuatan website maka </w:t>
      </w:r>
      <w:r w:rsidRPr="00FB5954">
        <w:rPr>
          <w:i/>
          <w:lang w:val="id-ID"/>
        </w:rPr>
        <w:t>framework</w:t>
      </w:r>
      <w:r w:rsidRPr="00790655">
        <w:rPr>
          <w:lang w:val="id-ID"/>
        </w:rPr>
        <w:t xml:space="preserve"> disini dapat diartikan sebagai alat yang dapat digunakan untuk mempermudah pembuatan website. Jika dengan CMS maka kita tinggal menjalankan saja tidak perlu lagi memikirkan untuk menulis kode program sendiri, tetapi tidak demikian dengan </w:t>
      </w:r>
      <w:r w:rsidRPr="00FB5954">
        <w:rPr>
          <w:i/>
          <w:lang w:val="id-ID"/>
        </w:rPr>
        <w:t>framework</w:t>
      </w:r>
      <w:r w:rsidRPr="00790655">
        <w:rPr>
          <w:lang w:val="id-ID"/>
        </w:rPr>
        <w:t xml:space="preserve">. Menggunakan </w:t>
      </w:r>
      <w:r w:rsidRPr="00FB5954">
        <w:rPr>
          <w:i/>
          <w:lang w:val="id-ID"/>
        </w:rPr>
        <w:t>framework</w:t>
      </w:r>
      <w:r w:rsidRPr="00790655">
        <w:rPr>
          <w:lang w:val="id-ID"/>
        </w:rPr>
        <w:t xml:space="preserve"> kita masih harus menulis kode, bedanya kode-kode yang kita tulis harus menyesuaikan dengan lingkungan </w:t>
      </w:r>
      <w:r w:rsidRPr="00FB5954">
        <w:rPr>
          <w:i/>
          <w:lang w:val="id-ID"/>
        </w:rPr>
        <w:t>framework</w:t>
      </w:r>
      <w:r w:rsidRPr="00790655">
        <w:rPr>
          <w:lang w:val="id-ID"/>
        </w:rPr>
        <w:t xml:space="preserve"> yang kita gunakan. Memang konsekuensinya kita harus belajar lagi lingkungan pengembangan berdasarkan </w:t>
      </w:r>
      <w:r w:rsidRPr="00FB5954">
        <w:rPr>
          <w:i/>
          <w:lang w:val="id-ID"/>
        </w:rPr>
        <w:t>framework</w:t>
      </w:r>
      <w:r w:rsidRPr="00790655">
        <w:rPr>
          <w:lang w:val="id-ID"/>
        </w:rPr>
        <w:t xml:space="preserve"> yang kita gunakan, tetapi hal itu akan terbayar setelah kita menguasai dan bisa </w:t>
      </w:r>
      <w:r>
        <w:rPr>
          <w:lang w:val="id-ID"/>
        </w:rPr>
        <w:t xml:space="preserve">menggunakan </w:t>
      </w:r>
      <w:r w:rsidRPr="00FB5954">
        <w:rPr>
          <w:i/>
          <w:lang w:val="id-ID"/>
        </w:rPr>
        <w:t>framework</w:t>
      </w:r>
      <w:r>
        <w:rPr>
          <w:lang w:val="id-ID"/>
        </w:rPr>
        <w:t xml:space="preserve"> tersebut.</w:t>
      </w:r>
    </w:p>
    <w:p w:rsidR="00841956" w:rsidRPr="00A90734" w:rsidRDefault="00841956" w:rsidP="00841956">
      <w:r w:rsidRPr="00790655">
        <w:rPr>
          <w:lang w:val="id-ID"/>
        </w:rPr>
        <w:t xml:space="preserve">Sebuah </w:t>
      </w:r>
      <w:r w:rsidRPr="00FB5954">
        <w:rPr>
          <w:i/>
          <w:lang w:val="id-ID"/>
        </w:rPr>
        <w:t>framework</w:t>
      </w:r>
      <w:r w:rsidRPr="00790655">
        <w:rPr>
          <w:lang w:val="id-ID"/>
        </w:rPr>
        <w:t xml:space="preserve"> selain menyediakan lingkungan pengembangan sendiri</w:t>
      </w:r>
      <w:r>
        <w:t>-</w:t>
      </w:r>
      <w:r w:rsidRPr="00790655">
        <w:rPr>
          <w:lang w:val="id-ID"/>
        </w:rPr>
        <w:t>sendiri</w:t>
      </w:r>
      <w:r>
        <w:t>,</w:t>
      </w:r>
      <w:r w:rsidRPr="00790655">
        <w:rPr>
          <w:lang w:val="id-ID"/>
        </w:rPr>
        <w:t xml:space="preserve"> juga menyediakan berbagai macam fungsi siap pakai yang bisa kita gunakan dalam pemb</w:t>
      </w:r>
      <w:r>
        <w:t>ua</w:t>
      </w:r>
      <w:r>
        <w:rPr>
          <w:lang w:val="id-ID"/>
        </w:rPr>
        <w:t>tan we</w:t>
      </w:r>
      <w:r w:rsidRPr="00790655">
        <w:rPr>
          <w:lang w:val="id-ID"/>
        </w:rPr>
        <w:t xml:space="preserve">bsite. Sehingga tidak perlu kaget jika akan banyak kode atau fungsi yang terlihat tidak </w:t>
      </w:r>
      <w:r>
        <w:rPr>
          <w:lang w:val="id-ID"/>
        </w:rPr>
        <w:t>seperti biasanya, karena fungsi</w:t>
      </w:r>
      <w:r>
        <w:t>-</w:t>
      </w:r>
      <w:r w:rsidRPr="00790655">
        <w:rPr>
          <w:lang w:val="id-ID"/>
        </w:rPr>
        <w:t xml:space="preserve">fungsi tersebut merupakan fungsi bawaan </w:t>
      </w:r>
      <w:r w:rsidRPr="00FB5954">
        <w:rPr>
          <w:i/>
          <w:lang w:val="id-ID"/>
        </w:rPr>
        <w:t>framework</w:t>
      </w:r>
      <w:r w:rsidRPr="00790655">
        <w:rPr>
          <w:lang w:val="id-ID"/>
        </w:rPr>
        <w:t xml:space="preserve"> dan bukan fungsi asli dari PHP. Fungsi tersebut terkadang merupakan pengembangan atau penyesuaian fungsi asli PHP agar lebih mudah digunakan atau agar lebih sesuai dengan kebutuhan pengguna.</w:t>
      </w:r>
    </w:p>
    <w:p w:rsidR="00841956" w:rsidRDefault="00841956" w:rsidP="00841956">
      <w:pPr>
        <w:pStyle w:val="ListParagraph"/>
        <w:numPr>
          <w:ilvl w:val="0"/>
          <w:numId w:val="12"/>
        </w:numPr>
        <w:ind w:left="400"/>
      </w:pPr>
      <w:r>
        <w:t>Pengertian Zend Framework</w:t>
      </w:r>
    </w:p>
    <w:p w:rsidR="00841956" w:rsidRPr="00293F3D" w:rsidRDefault="00841956" w:rsidP="00841956">
      <w:proofErr w:type="gramStart"/>
      <w:r w:rsidRPr="00DA1936">
        <w:rPr>
          <w:bCs/>
          <w:bdr w:val="none" w:sz="0" w:space="0" w:color="auto" w:frame="1"/>
        </w:rPr>
        <w:t>ZEND</w:t>
      </w:r>
      <w:r w:rsidRPr="00293F3D">
        <w:rPr>
          <w:b/>
          <w:bCs/>
          <w:bdr w:val="none" w:sz="0" w:space="0" w:color="auto" w:frame="1"/>
        </w:rPr>
        <w:t xml:space="preserve"> </w:t>
      </w:r>
      <w:r w:rsidRPr="00DA1936">
        <w:t>FRAMEWORK</w:t>
      </w:r>
      <w:r w:rsidRPr="00293F3D">
        <w:t xml:space="preserve"> merupakan PHP </w:t>
      </w:r>
      <w:r w:rsidRPr="00DA1936">
        <w:rPr>
          <w:i/>
        </w:rPr>
        <w:t>Framework</w:t>
      </w:r>
      <w:r w:rsidRPr="00293F3D">
        <w:t xml:space="preserve"> berbasis</w:t>
      </w:r>
      <w:r w:rsidRPr="00293F3D">
        <w:rPr>
          <w:b/>
          <w:bCs/>
          <w:bdr w:val="none" w:sz="0" w:space="0" w:color="auto" w:frame="1"/>
        </w:rPr>
        <w:t> </w:t>
      </w:r>
      <w:r w:rsidRPr="00DA1936">
        <w:rPr>
          <w:bCs/>
          <w:bdr w:val="none" w:sz="0" w:space="0" w:color="auto" w:frame="1"/>
        </w:rPr>
        <w:t>MVC</w:t>
      </w:r>
      <w:r w:rsidRPr="00293F3D">
        <w:t>.</w:t>
      </w:r>
      <w:proofErr w:type="gramEnd"/>
      <w:r w:rsidRPr="00293F3D">
        <w:t xml:space="preserve"> </w:t>
      </w:r>
      <w:proofErr w:type="gramStart"/>
      <w:r w:rsidRPr="00293F3D">
        <w:t xml:space="preserve">Mengutip dari situs </w:t>
      </w:r>
      <w:hyperlink r:id="rId23" w:tooltip="Zend Technologies Ltd." w:history="1">
        <w:r w:rsidRPr="002C7632">
          <w:rPr>
            <w:rStyle w:val="Hyperlink"/>
          </w:rPr>
          <w:t>Zend Framework</w:t>
        </w:r>
      </w:hyperlink>
      <w:r w:rsidRPr="00293F3D">
        <w:t>.</w:t>
      </w:r>
      <w:proofErr w:type="gramEnd"/>
    </w:p>
    <w:p w:rsidR="00841956" w:rsidRPr="00806E27" w:rsidRDefault="00841956" w:rsidP="00841956">
      <w:pPr>
        <w:rPr>
          <w:i/>
        </w:rPr>
      </w:pPr>
      <w:r w:rsidRPr="00806E27">
        <w:rPr>
          <w:i/>
        </w:rPr>
        <w:t>“</w:t>
      </w:r>
      <w:r w:rsidRPr="00806E27">
        <w:rPr>
          <w:bCs/>
          <w:i/>
          <w:bdr w:val="none" w:sz="0" w:space="0" w:color="auto" w:frame="1"/>
        </w:rPr>
        <w:t>Zend</w:t>
      </w:r>
      <w:r w:rsidRPr="00806E27">
        <w:rPr>
          <w:b/>
          <w:bCs/>
          <w:i/>
          <w:bdr w:val="none" w:sz="0" w:space="0" w:color="auto" w:frame="1"/>
        </w:rPr>
        <w:t xml:space="preserve"> </w:t>
      </w:r>
      <w:r w:rsidRPr="00806E27">
        <w:rPr>
          <w:i/>
        </w:rPr>
        <w:t>Framework is based on simplicity, object-oriented best practices, corporate friendly licensing, and a rigorously tested agile codebase. Zend Framework is focused on building more secure, reliable, and modern Web 2.0 applications &amp; web services, and consuming widely available APIs from leading vendors like Google, Amazon, Yahoo!, Flickr, as well as API providers and cataloguers like StrikeIron and ProgrammableWeb.”</w:t>
      </w:r>
    </w:p>
    <w:p w:rsidR="00841956" w:rsidRDefault="00841956" w:rsidP="00841956">
      <w:proofErr w:type="gramStart"/>
      <w:r w:rsidRPr="00293F3D">
        <w:t>“</w:t>
      </w:r>
      <w:r w:rsidRPr="00DA1936">
        <w:rPr>
          <w:bCs/>
          <w:bdr w:val="none" w:sz="0" w:space="0" w:color="auto" w:frame="1"/>
        </w:rPr>
        <w:t>Zend</w:t>
      </w:r>
      <w:r>
        <w:rPr>
          <w:b/>
          <w:bCs/>
          <w:bdr w:val="none" w:sz="0" w:space="0" w:color="auto" w:frame="1"/>
        </w:rPr>
        <w:t xml:space="preserve"> </w:t>
      </w:r>
      <w:r w:rsidRPr="00DA1936">
        <w:rPr>
          <w:bCs/>
          <w:bdr w:val="none" w:sz="0" w:space="0" w:color="auto" w:frame="1"/>
        </w:rPr>
        <w:t>Framework</w:t>
      </w:r>
      <w:r w:rsidRPr="00293F3D">
        <w:t> didasarkan pada kesederhanaan, berorientasi objek</w:t>
      </w:r>
      <w:r>
        <w:t xml:space="preserve"> terbaik</w:t>
      </w:r>
      <w:r w:rsidRPr="00293F3D">
        <w:t>,</w:t>
      </w:r>
      <w:r>
        <w:t xml:space="preserve"> perusahaan berlisensi</w:t>
      </w:r>
      <w:r w:rsidRPr="00293F3D">
        <w:t>, dan basis kode </w:t>
      </w:r>
      <w:r>
        <w:t>diuji ketat</w:t>
      </w:r>
      <w:r w:rsidRPr="00293F3D">
        <w:t>.</w:t>
      </w:r>
      <w:proofErr w:type="gramEnd"/>
      <w:r w:rsidRPr="00293F3D">
        <w:t> Zend Framework difokuskan </w:t>
      </w:r>
      <w:r>
        <w:t xml:space="preserve">untuk </w:t>
      </w:r>
      <w:r w:rsidRPr="00293F3D">
        <w:t>membangun </w:t>
      </w:r>
      <w:r>
        <w:t>web agar</w:t>
      </w:r>
      <w:r w:rsidRPr="00293F3D">
        <w:t> lebih aman, handal, dan modern </w:t>
      </w:r>
      <w:r w:rsidRPr="00806E27">
        <w:rPr>
          <w:i/>
        </w:rPr>
        <w:t xml:space="preserve">Web 2.0 applications </w:t>
      </w:r>
      <w:r>
        <w:t xml:space="preserve">dan </w:t>
      </w:r>
      <w:r w:rsidRPr="00293F3D">
        <w:t>layanan web, </w:t>
      </w:r>
      <w:r>
        <w:t xml:space="preserve"> </w:t>
      </w:r>
      <w:r w:rsidRPr="00293F3D">
        <w:t>dan memaka</w:t>
      </w:r>
      <w:r>
        <w:t>i</w:t>
      </w:r>
      <w:r w:rsidRPr="00293F3D">
        <w:t> banyak</w:t>
      </w:r>
      <w:r>
        <w:t xml:space="preserve"> API yang banyak tersedia dari vendor terkemuka seperti Google, Amazon, Yahoo, Flickr, serta penyedia API dan </w:t>
      </w:r>
      <w:r w:rsidRPr="00112974">
        <w:rPr>
          <w:i/>
        </w:rPr>
        <w:t>cataloguers</w:t>
      </w:r>
      <w:r>
        <w:t xml:space="preserve"> seperti </w:t>
      </w:r>
      <w:r w:rsidRPr="00B971C2">
        <w:rPr>
          <w:i/>
        </w:rPr>
        <w:t>StrikeIron</w:t>
      </w:r>
      <w:r>
        <w:t xml:space="preserve"> </w:t>
      </w:r>
      <w:r w:rsidRPr="00293F3D">
        <w:t>dan </w:t>
      </w:r>
      <w:r w:rsidRPr="00B971C2">
        <w:rPr>
          <w:i/>
        </w:rPr>
        <w:t>Programmable Web</w:t>
      </w:r>
      <w:r w:rsidRPr="00293F3D">
        <w:t>.”</w:t>
      </w:r>
    </w:p>
    <w:p w:rsidR="00841956" w:rsidRDefault="00841956" w:rsidP="00841956">
      <w:proofErr w:type="gramStart"/>
      <w:r>
        <w:t>Zend Framework a</w:t>
      </w:r>
      <w:r w:rsidRPr="00EF7A02">
        <w:t>dalah</w:t>
      </w:r>
      <w:r w:rsidRPr="00EF7A02">
        <w:rPr>
          <w:i/>
        </w:rPr>
        <w:t xml:space="preserve"> open source </w:t>
      </w:r>
      <w:r w:rsidRPr="00EF7A02">
        <w:t xml:space="preserve">kerangka kerja yang berorientasi objek fitur komponen </w:t>
      </w:r>
      <w:r>
        <w:t>yang</w:t>
      </w:r>
      <w:r w:rsidRPr="00EF7A02">
        <w:t xml:space="preserve"> cukup sederhana dan nyaman untuk digunakan.</w:t>
      </w:r>
      <w:proofErr w:type="gramEnd"/>
      <w:r w:rsidRPr="00EF7A02">
        <w:t xml:space="preserve"> </w:t>
      </w:r>
      <w:proofErr w:type="gramStart"/>
      <w:r w:rsidRPr="00EF7A02">
        <w:t>Ini membantu</w:t>
      </w:r>
      <w:r>
        <w:t xml:space="preserve"> PHP </w:t>
      </w:r>
      <w:r w:rsidRPr="00EF7A02">
        <w:t>pengembang untuk dengan mudah membuat komplek</w:t>
      </w:r>
      <w:r>
        <w:t xml:space="preserve">s aplikasi web </w:t>
      </w:r>
      <w:r w:rsidRPr="00EF7A02">
        <w:t>dengan menyediakan</w:t>
      </w:r>
      <w:r>
        <w:t xml:space="preserve"> </w:t>
      </w:r>
      <w:r w:rsidRPr="00EF7A02">
        <w:rPr>
          <w:i/>
        </w:rPr>
        <w:t>Model-View-Controller</w:t>
      </w:r>
      <w:r>
        <w:rPr>
          <w:i/>
        </w:rPr>
        <w:t xml:space="preserve"> </w:t>
      </w:r>
      <w:r w:rsidRPr="00EF7A02">
        <w:t xml:space="preserve">(MVC) desain </w:t>
      </w:r>
      <w:r>
        <w:t>yang</w:t>
      </w:r>
      <w:r w:rsidRPr="00EF7A02">
        <w:t xml:space="preserve"> dengan demikian membuat kode dapat digunakan kembali.</w:t>
      </w:r>
      <w:proofErr w:type="gramEnd"/>
      <w:r w:rsidRPr="00EF7A02">
        <w:t xml:space="preserve"> </w:t>
      </w:r>
      <w:proofErr w:type="gramStart"/>
      <w:r w:rsidRPr="00EF7A02">
        <w:t xml:space="preserve">Zend </w:t>
      </w:r>
      <w:r>
        <w:t xml:space="preserve">Framework merupakan </w:t>
      </w:r>
      <w:r w:rsidRPr="00EF7A02">
        <w:t xml:space="preserve">Kerangka Keuntungan membantu dalam </w:t>
      </w:r>
      <w:r w:rsidRPr="00EF7A02">
        <w:lastRenderedPageBreak/>
        <w:t>menciptakan</w:t>
      </w:r>
      <w:r>
        <w:t xml:space="preserve"> Aplikasi web PHP </w:t>
      </w:r>
      <w:r w:rsidRPr="00EF7A02">
        <w:t xml:space="preserve">dengan mudah dan </w:t>
      </w:r>
      <w:r>
        <w:t>meminimalisasi kerumitan</w:t>
      </w:r>
      <w:r w:rsidRPr="00EF7A02">
        <w:t>.</w:t>
      </w:r>
      <w:proofErr w:type="gramEnd"/>
      <w:r w:rsidRPr="00EF7A02">
        <w:t xml:space="preserve"> Ada sejum</w:t>
      </w:r>
      <w:r>
        <w:t>lah keuntungan yang melekat jika Zend Framework</w:t>
      </w:r>
      <w:r w:rsidRPr="00EF7A02">
        <w:t xml:space="preserve"> digunakan secara konstruktif dan </w:t>
      </w:r>
      <w:r>
        <w:t>dengan</w:t>
      </w:r>
      <w:r w:rsidRPr="00EF7A02">
        <w:t xml:space="preserve"> </w:t>
      </w:r>
      <w:proofErr w:type="gramStart"/>
      <w:r w:rsidRPr="00EF7A02">
        <w:t>cara</w:t>
      </w:r>
      <w:proofErr w:type="gramEnd"/>
      <w:r w:rsidRPr="00EF7A02">
        <w:t xml:space="preserve"> yang tepat. </w:t>
      </w:r>
      <w:r>
        <w:t>Salah satu</w:t>
      </w:r>
      <w:r w:rsidRPr="00EF7A02">
        <w:t xml:space="preserve"> keuntungan yang paling menonjol </w:t>
      </w:r>
      <w:r>
        <w:t xml:space="preserve">adalah </w:t>
      </w:r>
      <w:r w:rsidRPr="00EF7A02">
        <w:t xml:space="preserve">Zend </w:t>
      </w:r>
      <w:r>
        <w:t>Framework</w:t>
      </w:r>
      <w:r w:rsidRPr="00EF7A02">
        <w:t xml:space="preserve"> yang dikenal karena kesederha</w:t>
      </w:r>
      <w:r>
        <w:t xml:space="preserve">naan, </w:t>
      </w:r>
      <w:r w:rsidRPr="00EF7A02">
        <w:t>menyediakan pengembang PHP dengan sebuah perpustakaan komponen ringan yang menawarkan sebanyak 80% fungsi dan bahkan memungkinkan seseorang untuk menyesuaikan 20% sisanya.</w:t>
      </w:r>
    </w:p>
    <w:p w:rsidR="00841956" w:rsidRDefault="00841956" w:rsidP="00841956">
      <w:pPr>
        <w:pStyle w:val="ListParagraph"/>
        <w:numPr>
          <w:ilvl w:val="0"/>
          <w:numId w:val="12"/>
        </w:numPr>
        <w:ind w:left="400"/>
      </w:pPr>
      <w:r>
        <w:t>Fitur-fitur Zend Framework</w:t>
      </w:r>
    </w:p>
    <w:p w:rsidR="00841956" w:rsidRDefault="00841956" w:rsidP="00841956">
      <w:r>
        <w:t>Syarat menggunakan Zend Framework antara lain:</w:t>
      </w:r>
    </w:p>
    <w:p w:rsidR="00841956" w:rsidRDefault="00841956" w:rsidP="00841956">
      <w:pPr>
        <w:pStyle w:val="ListParagraph"/>
        <w:numPr>
          <w:ilvl w:val="6"/>
          <w:numId w:val="1"/>
        </w:numPr>
        <w:ind w:left="450"/>
      </w:pPr>
      <w:r>
        <w:t>Kompatibel dengan PHP 5.1.4 (versi diatasnya).</w:t>
      </w:r>
    </w:p>
    <w:p w:rsidR="00841956" w:rsidRDefault="00841956" w:rsidP="00841956">
      <w:pPr>
        <w:pStyle w:val="ListParagraph"/>
        <w:numPr>
          <w:ilvl w:val="6"/>
          <w:numId w:val="1"/>
        </w:numPr>
        <w:ind w:left="450"/>
      </w:pPr>
      <w:r>
        <w:t xml:space="preserve">Sistem berbasis </w:t>
      </w:r>
      <w:r w:rsidRPr="009E0F30">
        <w:rPr>
          <w:i/>
        </w:rPr>
        <w:t>Model View Controller.</w:t>
      </w:r>
    </w:p>
    <w:p w:rsidR="00841956" w:rsidRDefault="00841956" w:rsidP="00841956">
      <w:pPr>
        <w:pStyle w:val="ListParagraph"/>
        <w:numPr>
          <w:ilvl w:val="6"/>
          <w:numId w:val="1"/>
        </w:numPr>
        <w:ind w:left="450"/>
      </w:pPr>
      <w:r>
        <w:t xml:space="preserve">Membutuhkan sebuah </w:t>
      </w:r>
      <w:r w:rsidRPr="002B1E20">
        <w:rPr>
          <w:i/>
        </w:rPr>
        <w:t>web server</w:t>
      </w:r>
      <w:r>
        <w:t xml:space="preserve"> yang mendukung fungsi mod_rewrite, co: menggunakan apache 2.</w:t>
      </w:r>
    </w:p>
    <w:p w:rsidR="00841956" w:rsidRDefault="00841956" w:rsidP="00841956">
      <w:r>
        <w:t>Beberapa Keunggulan dari Zend Framework antara lain:</w:t>
      </w:r>
    </w:p>
    <w:p w:rsidR="00841956" w:rsidRPr="00293F3D" w:rsidRDefault="00841956" w:rsidP="00841956">
      <w:pPr>
        <w:pStyle w:val="ListParagraph"/>
        <w:numPr>
          <w:ilvl w:val="0"/>
          <w:numId w:val="25"/>
        </w:numPr>
        <w:ind w:left="450"/>
      </w:pPr>
      <w:r w:rsidRPr="00293F3D">
        <w:t xml:space="preserve">Lisensi </w:t>
      </w:r>
      <w:r w:rsidRPr="002B1E20">
        <w:rPr>
          <w:i/>
        </w:rPr>
        <w:t>Open Source</w:t>
      </w:r>
      <w:r w:rsidRPr="00293F3D">
        <w:t xml:space="preserve"> berbasis BSD</w:t>
      </w:r>
      <w:r>
        <w:t xml:space="preserve"> (</w:t>
      </w:r>
      <w:r w:rsidRPr="002B1E20">
        <w:rPr>
          <w:i/>
        </w:rPr>
        <w:t>Berkeley Software Distribution</w:t>
      </w:r>
      <w:r>
        <w:t>)</w:t>
      </w:r>
      <w:r w:rsidRPr="00293F3D">
        <w:t xml:space="preserve"> yang fleksibel baik untuk pengembangan aplikasi open source maupun komersial</w:t>
      </w:r>
      <w:r>
        <w:t>.</w:t>
      </w:r>
    </w:p>
    <w:p w:rsidR="00841956" w:rsidRPr="00293F3D" w:rsidRDefault="00841956" w:rsidP="00841956">
      <w:pPr>
        <w:pStyle w:val="ListParagraph"/>
        <w:numPr>
          <w:ilvl w:val="0"/>
          <w:numId w:val="25"/>
        </w:numPr>
        <w:ind w:left="450"/>
      </w:pPr>
      <w:r w:rsidRPr="00293F3D">
        <w:t>Dokumentasi lengkap (lebih dari 500 halaman)</w:t>
      </w:r>
      <w:r>
        <w:t>.</w:t>
      </w:r>
    </w:p>
    <w:p w:rsidR="00841956" w:rsidRPr="00293F3D" w:rsidRDefault="00841956" w:rsidP="00841956">
      <w:pPr>
        <w:pStyle w:val="ListParagraph"/>
        <w:numPr>
          <w:ilvl w:val="0"/>
          <w:numId w:val="25"/>
        </w:numPr>
        <w:ind w:left="450"/>
      </w:pPr>
      <w:r w:rsidRPr="00293F3D">
        <w:t>Proses pengembangan Zend Framework menyertakan unit test yang lengkap, mencakup 84% kode yang ada</w:t>
      </w:r>
      <w:r>
        <w:t>.</w:t>
      </w:r>
    </w:p>
    <w:p w:rsidR="00841956" w:rsidRPr="00293F3D" w:rsidRDefault="00841956" w:rsidP="00841956">
      <w:pPr>
        <w:pStyle w:val="ListParagraph"/>
        <w:numPr>
          <w:ilvl w:val="0"/>
          <w:numId w:val="25"/>
        </w:numPr>
        <w:ind w:left="450"/>
      </w:pPr>
      <w:r w:rsidRPr="00293F3D">
        <w:t>Library yang menyediakan fungsi yang lengkap sehingga hampir semua kebutuhan pengembangan aplikasi web dapat terpenuhi</w:t>
      </w:r>
      <w:r>
        <w:t>.</w:t>
      </w:r>
    </w:p>
    <w:p w:rsidR="00841956" w:rsidRPr="00293F3D" w:rsidRDefault="00841956" w:rsidP="00841956">
      <w:pPr>
        <w:pStyle w:val="ListParagraph"/>
        <w:numPr>
          <w:ilvl w:val="0"/>
          <w:numId w:val="25"/>
        </w:numPr>
        <w:ind w:left="450"/>
      </w:pPr>
      <w:r w:rsidRPr="00293F3D">
        <w:t>Mendukung pengembangan aplikasi MVC</w:t>
      </w:r>
      <w:r>
        <w:t>.</w:t>
      </w:r>
    </w:p>
    <w:p w:rsidR="00841956" w:rsidRDefault="00841956" w:rsidP="00841956">
      <w:pPr>
        <w:pStyle w:val="ListParagraph"/>
        <w:numPr>
          <w:ilvl w:val="0"/>
          <w:numId w:val="25"/>
        </w:numPr>
        <w:ind w:left="450"/>
      </w:pPr>
      <w:r w:rsidRPr="00293F3D">
        <w:t xml:space="preserve">URL yang bagus dan </w:t>
      </w:r>
      <w:r w:rsidRPr="006262E8">
        <w:rPr>
          <w:i/>
        </w:rPr>
        <w:t>search engine friendly</w:t>
      </w:r>
      <w:r>
        <w:t>.</w:t>
      </w:r>
    </w:p>
    <w:p w:rsidR="00841956" w:rsidRPr="006262E8" w:rsidRDefault="00841956" w:rsidP="00841956">
      <w:pPr>
        <w:pStyle w:val="ListParagraph"/>
        <w:numPr>
          <w:ilvl w:val="0"/>
          <w:numId w:val="25"/>
        </w:numPr>
        <w:ind w:left="450"/>
        <w:jc w:val="left"/>
      </w:pPr>
      <w:r w:rsidRPr="006262E8">
        <w:t>Peningkatan ketepatan, mudah dibaca dan lebih lengkap contohnya</w:t>
      </w:r>
      <w:r>
        <w:t>.</w:t>
      </w:r>
    </w:p>
    <w:p w:rsidR="00841956" w:rsidRPr="006262E8" w:rsidRDefault="00841956" w:rsidP="00841956">
      <w:pPr>
        <w:pStyle w:val="ListParagraph"/>
        <w:numPr>
          <w:ilvl w:val="0"/>
          <w:numId w:val="25"/>
        </w:numPr>
        <w:ind w:left="450"/>
        <w:jc w:val="left"/>
      </w:pPr>
      <w:r w:rsidRPr="006262E8">
        <w:t>Penambahan cakupan terhadap inti-inti framework</w:t>
      </w:r>
      <w:r>
        <w:t>.</w:t>
      </w:r>
    </w:p>
    <w:p w:rsidR="00841956" w:rsidRDefault="00841956" w:rsidP="00841956">
      <w:pPr>
        <w:pStyle w:val="ListParagraph"/>
        <w:numPr>
          <w:ilvl w:val="0"/>
          <w:numId w:val="25"/>
        </w:numPr>
        <w:ind w:left="450"/>
        <w:jc w:val="left"/>
      </w:pPr>
      <w:r w:rsidRPr="006262E8">
        <w:t>Pengembangan web aplikasi tutorial</w:t>
      </w:r>
      <w:r>
        <w:t>.</w:t>
      </w:r>
    </w:p>
    <w:p w:rsidR="00841956" w:rsidRPr="00293F3D" w:rsidRDefault="00841956" w:rsidP="00841956">
      <w:r w:rsidRPr="00293F3D">
        <w:t>Macam-macam library yang disediakan oleh Zend Framework:</w:t>
      </w:r>
    </w:p>
    <w:p w:rsidR="00841956" w:rsidRDefault="00841956" w:rsidP="00841956">
      <w:pPr>
        <w:pStyle w:val="ListParagraph"/>
        <w:numPr>
          <w:ilvl w:val="0"/>
          <w:numId w:val="26"/>
        </w:numPr>
        <w:ind w:left="450"/>
        <w:sectPr w:rsidR="00841956" w:rsidSect="00841956">
          <w:type w:val="continuous"/>
          <w:pgSz w:w="11907" w:h="16839" w:code="9"/>
          <w:pgMar w:top="1134" w:right="1134" w:bottom="1134" w:left="1701" w:header="720" w:footer="720" w:gutter="0"/>
          <w:cols w:space="720"/>
          <w:docGrid w:linePitch="360"/>
        </w:sectPr>
      </w:pPr>
    </w:p>
    <w:p w:rsidR="00841956" w:rsidRPr="006262E8" w:rsidRDefault="00841956" w:rsidP="00841956">
      <w:pPr>
        <w:pStyle w:val="ListParagraph"/>
        <w:numPr>
          <w:ilvl w:val="0"/>
          <w:numId w:val="26"/>
        </w:numPr>
        <w:ind w:left="450"/>
        <w:jc w:val="left"/>
      </w:pPr>
      <w:r w:rsidRPr="006262E8">
        <w:lastRenderedPageBreak/>
        <w:t>Zend_Acl</w:t>
      </w:r>
    </w:p>
    <w:p w:rsidR="00841956" w:rsidRPr="006262E8" w:rsidRDefault="00841956" w:rsidP="00841956">
      <w:pPr>
        <w:pStyle w:val="ListParagraph"/>
        <w:numPr>
          <w:ilvl w:val="0"/>
          <w:numId w:val="26"/>
        </w:numPr>
        <w:ind w:left="450"/>
        <w:jc w:val="left"/>
      </w:pPr>
      <w:r w:rsidRPr="006262E8">
        <w:t>Zend_Authentication</w:t>
      </w:r>
    </w:p>
    <w:p w:rsidR="00841956" w:rsidRPr="006262E8" w:rsidRDefault="00841956" w:rsidP="00841956">
      <w:pPr>
        <w:pStyle w:val="ListParagraph"/>
        <w:numPr>
          <w:ilvl w:val="0"/>
          <w:numId w:val="26"/>
        </w:numPr>
        <w:ind w:left="450"/>
        <w:jc w:val="left"/>
      </w:pPr>
      <w:r w:rsidRPr="006262E8">
        <w:t>Zend_Session</w:t>
      </w:r>
    </w:p>
    <w:p w:rsidR="00841956" w:rsidRPr="006262E8" w:rsidRDefault="00841956" w:rsidP="00841956">
      <w:pPr>
        <w:pStyle w:val="ListParagraph"/>
        <w:numPr>
          <w:ilvl w:val="0"/>
          <w:numId w:val="26"/>
        </w:numPr>
        <w:ind w:left="450"/>
        <w:jc w:val="left"/>
      </w:pPr>
      <w:r w:rsidRPr="006262E8">
        <w:t>Zend_Cache, Zend_Config, Zend_Console_Getopt, Zend_Log, Zend_Memory</w:t>
      </w:r>
    </w:p>
    <w:p w:rsidR="00841956" w:rsidRPr="006262E8" w:rsidRDefault="00841956" w:rsidP="00841956">
      <w:pPr>
        <w:pStyle w:val="ListParagraph"/>
        <w:numPr>
          <w:ilvl w:val="0"/>
          <w:numId w:val="26"/>
        </w:numPr>
        <w:ind w:left="450"/>
        <w:jc w:val="left"/>
      </w:pPr>
      <w:r w:rsidRPr="006262E8">
        <w:t>Zend_Debug, Zend_Environment, Zend_Loader, Zend_Registry, Zend_Version</w:t>
      </w:r>
    </w:p>
    <w:p w:rsidR="00841956" w:rsidRPr="006262E8" w:rsidRDefault="00841956" w:rsidP="00841956">
      <w:pPr>
        <w:pStyle w:val="ListParagraph"/>
        <w:numPr>
          <w:ilvl w:val="0"/>
          <w:numId w:val="26"/>
        </w:numPr>
        <w:ind w:left="450"/>
        <w:jc w:val="left"/>
      </w:pPr>
      <w:r w:rsidRPr="006262E8">
        <w:t>Zend_Filter, Zend_Validate</w:t>
      </w:r>
    </w:p>
    <w:p w:rsidR="00841956" w:rsidRPr="006262E8" w:rsidRDefault="00841956" w:rsidP="00841956">
      <w:pPr>
        <w:pStyle w:val="ListParagraph"/>
        <w:numPr>
          <w:ilvl w:val="0"/>
          <w:numId w:val="26"/>
        </w:numPr>
        <w:ind w:left="450"/>
        <w:jc w:val="left"/>
      </w:pPr>
      <w:r w:rsidRPr="006262E8">
        <w:t>Zend_Date</w:t>
      </w:r>
    </w:p>
    <w:p w:rsidR="00841956" w:rsidRPr="006262E8" w:rsidRDefault="00841956" w:rsidP="00841956">
      <w:pPr>
        <w:pStyle w:val="ListParagraph"/>
        <w:numPr>
          <w:ilvl w:val="0"/>
          <w:numId w:val="26"/>
        </w:numPr>
        <w:ind w:left="450"/>
        <w:jc w:val="left"/>
      </w:pPr>
      <w:r w:rsidRPr="006262E8">
        <w:t>Zend_Locale</w:t>
      </w:r>
    </w:p>
    <w:p w:rsidR="00841956" w:rsidRPr="006262E8" w:rsidRDefault="00841956" w:rsidP="00841956">
      <w:pPr>
        <w:pStyle w:val="ListParagraph"/>
        <w:numPr>
          <w:ilvl w:val="0"/>
          <w:numId w:val="26"/>
        </w:numPr>
        <w:ind w:left="450"/>
        <w:jc w:val="left"/>
      </w:pPr>
      <w:r w:rsidRPr="006262E8">
        <w:t>Zend_Measure</w:t>
      </w:r>
    </w:p>
    <w:p w:rsidR="00841956" w:rsidRPr="006262E8" w:rsidRDefault="00841956" w:rsidP="00841956">
      <w:pPr>
        <w:pStyle w:val="ListParagraph"/>
        <w:numPr>
          <w:ilvl w:val="0"/>
          <w:numId w:val="26"/>
        </w:numPr>
        <w:ind w:left="450"/>
        <w:jc w:val="left"/>
      </w:pPr>
      <w:r w:rsidRPr="006262E8">
        <w:t>Zend_Translate</w:t>
      </w:r>
    </w:p>
    <w:p w:rsidR="00841956" w:rsidRPr="006262E8" w:rsidRDefault="00841956" w:rsidP="00841956">
      <w:pPr>
        <w:pStyle w:val="ListParagraph"/>
        <w:numPr>
          <w:ilvl w:val="0"/>
          <w:numId w:val="26"/>
        </w:numPr>
        <w:ind w:left="450"/>
        <w:jc w:val="left"/>
      </w:pPr>
      <w:r w:rsidRPr="006262E8">
        <w:t>Zend_Json, Zend_Pdf</w:t>
      </w:r>
    </w:p>
    <w:p w:rsidR="00841956" w:rsidRPr="006262E8" w:rsidRDefault="00841956" w:rsidP="00841956">
      <w:pPr>
        <w:pStyle w:val="ListParagraph"/>
        <w:numPr>
          <w:ilvl w:val="0"/>
          <w:numId w:val="26"/>
        </w:numPr>
        <w:ind w:left="450"/>
        <w:jc w:val="left"/>
      </w:pPr>
      <w:r w:rsidRPr="006262E8">
        <w:t>Zend_Mail, Zend_Mime</w:t>
      </w:r>
    </w:p>
    <w:p w:rsidR="00841956" w:rsidRPr="006262E8" w:rsidRDefault="00841956" w:rsidP="00841956">
      <w:pPr>
        <w:pStyle w:val="ListParagraph"/>
        <w:numPr>
          <w:ilvl w:val="0"/>
          <w:numId w:val="26"/>
        </w:numPr>
        <w:ind w:left="450"/>
        <w:jc w:val="left"/>
      </w:pPr>
      <w:r w:rsidRPr="006262E8">
        <w:t>Zend_Search_Lucene</w:t>
      </w:r>
    </w:p>
    <w:p w:rsidR="00841956" w:rsidRPr="006262E8" w:rsidRDefault="00841956" w:rsidP="00841956">
      <w:pPr>
        <w:pStyle w:val="ListParagraph"/>
        <w:numPr>
          <w:ilvl w:val="0"/>
          <w:numId w:val="26"/>
        </w:numPr>
        <w:ind w:left="450"/>
        <w:jc w:val="left"/>
      </w:pPr>
      <w:r w:rsidRPr="006262E8">
        <w:lastRenderedPageBreak/>
        <w:t>Zend_Controller, Zend_Controller_Action, Zend_Controller_Dispatcher, Zend_Controller_Plugin, Zend_Controller_RewriteRouter, Zend_View</w:t>
      </w:r>
    </w:p>
    <w:p w:rsidR="00841956" w:rsidRPr="006262E8" w:rsidRDefault="00841956" w:rsidP="00841956">
      <w:pPr>
        <w:pStyle w:val="ListParagraph"/>
        <w:numPr>
          <w:ilvl w:val="0"/>
          <w:numId w:val="26"/>
        </w:numPr>
        <w:ind w:left="450"/>
        <w:jc w:val="left"/>
      </w:pPr>
      <w:r w:rsidRPr="006262E8">
        <w:t>Zend_Http_Request, Zend_Http_Response</w:t>
      </w:r>
    </w:p>
    <w:p w:rsidR="00841956" w:rsidRPr="006262E8" w:rsidRDefault="00841956" w:rsidP="00841956">
      <w:pPr>
        <w:pStyle w:val="ListParagraph"/>
        <w:numPr>
          <w:ilvl w:val="0"/>
          <w:numId w:val="26"/>
        </w:numPr>
        <w:ind w:left="450"/>
        <w:jc w:val="left"/>
      </w:pPr>
      <w:r w:rsidRPr="006262E8">
        <w:t>Consuming services: Zend_Feed, Zend_Rest_Client, Zend_Service, Zend_XmlRpc_Client, Zend_Gdata, Zend_Http_Client</w:t>
      </w:r>
    </w:p>
    <w:p w:rsidR="00841956" w:rsidRPr="006262E8" w:rsidRDefault="00841956" w:rsidP="00841956">
      <w:pPr>
        <w:pStyle w:val="ListParagraph"/>
        <w:numPr>
          <w:ilvl w:val="0"/>
          <w:numId w:val="26"/>
        </w:numPr>
        <w:ind w:left="450"/>
        <w:jc w:val="left"/>
      </w:pPr>
      <w:r w:rsidRPr="006262E8">
        <w:t>Exposing services: Zend_Http_Server, Zend_Rest_Server, Zend_Server_Documentor, Zend_Server_Reflection, Zend_Soap_Server, Zend_XmlRpc_Server</w:t>
      </w:r>
    </w:p>
    <w:p w:rsidR="00841956" w:rsidRDefault="00841956" w:rsidP="00C47113">
      <w:pPr>
        <w:pStyle w:val="ListParagraph"/>
        <w:numPr>
          <w:ilvl w:val="0"/>
          <w:numId w:val="26"/>
        </w:numPr>
        <w:ind w:left="450"/>
        <w:jc w:val="left"/>
      </w:pPr>
      <w:r>
        <w:t>Zend_Uri</w:t>
      </w:r>
    </w:p>
    <w:p w:rsidR="00C47113" w:rsidRDefault="00C47113" w:rsidP="00C47113">
      <w:pPr>
        <w:pStyle w:val="ListParagraph"/>
        <w:ind w:left="450"/>
        <w:jc w:val="left"/>
      </w:pPr>
    </w:p>
    <w:p w:rsidR="00841956" w:rsidRDefault="00841956" w:rsidP="00841956">
      <w:pPr>
        <w:pStyle w:val="ListParagraph"/>
        <w:numPr>
          <w:ilvl w:val="0"/>
          <w:numId w:val="12"/>
        </w:numPr>
        <w:ind w:left="400"/>
      </w:pPr>
      <w:r>
        <w:t>Metode MVC (Model View Controller)</w:t>
      </w:r>
    </w:p>
    <w:p w:rsidR="00841956" w:rsidRPr="00A1467F" w:rsidRDefault="00841956" w:rsidP="00841956">
      <w:pPr>
        <w:rPr>
          <w:lang w:val="id-ID"/>
        </w:rPr>
      </w:pPr>
      <w:r w:rsidRPr="00A1467F">
        <w:rPr>
          <w:lang w:val="id-ID"/>
        </w:rPr>
        <w:t xml:space="preserve">Seperti sudah disebutkan di muka bahwa </w:t>
      </w:r>
      <w:r>
        <w:t>Zend Framework</w:t>
      </w:r>
      <w:r w:rsidRPr="00A1467F">
        <w:rPr>
          <w:lang w:val="id-ID"/>
        </w:rPr>
        <w:t xml:space="preserve"> menerapkan lingkungan pengembangan dengan metode MVC (</w:t>
      </w:r>
      <w:r w:rsidRPr="00B435CD">
        <w:rPr>
          <w:i/>
          <w:lang w:val="id-ID"/>
        </w:rPr>
        <w:t>Model View Controller</w:t>
      </w:r>
      <w:r w:rsidRPr="00A1467F">
        <w:rPr>
          <w:lang w:val="id-ID"/>
        </w:rPr>
        <w:t xml:space="preserve">). MVC memisahkan antara logika pembuatan kode dengan pembuatan </w:t>
      </w:r>
      <w:r w:rsidRPr="00D31340">
        <w:rPr>
          <w:i/>
          <w:lang w:val="id-ID"/>
        </w:rPr>
        <w:t>template</w:t>
      </w:r>
      <w:r w:rsidRPr="00A1467F">
        <w:rPr>
          <w:lang w:val="id-ID"/>
        </w:rPr>
        <w:t xml:space="preserve"> atau tampilan </w:t>
      </w:r>
      <w:r w:rsidRPr="00D31340">
        <w:rPr>
          <w:i/>
          <w:lang w:val="id-ID"/>
        </w:rPr>
        <w:t>website</w:t>
      </w:r>
      <w:r w:rsidRPr="00A1467F">
        <w:rPr>
          <w:lang w:val="id-ID"/>
        </w:rPr>
        <w:t xml:space="preserve">. Penggunaan MVC membuat pembuatan sebuah proyek </w:t>
      </w:r>
      <w:r w:rsidRPr="00290628">
        <w:rPr>
          <w:i/>
          <w:lang w:val="id-ID"/>
        </w:rPr>
        <w:t>website</w:t>
      </w:r>
      <w:r w:rsidRPr="00A1467F">
        <w:rPr>
          <w:lang w:val="id-ID"/>
        </w:rPr>
        <w:t xml:space="preserve"> menjadi lebih t</w:t>
      </w:r>
      <w:r>
        <w:rPr>
          <w:lang w:val="id-ID"/>
        </w:rPr>
        <w:t>erstruktur dan lebih sederhana.</w:t>
      </w:r>
    </w:p>
    <w:p w:rsidR="00841956" w:rsidRPr="00A1467F" w:rsidRDefault="00841956" w:rsidP="00841956">
      <w:pPr>
        <w:rPr>
          <w:lang w:val="id-ID"/>
        </w:rPr>
      </w:pPr>
      <w:r w:rsidRPr="00A1467F">
        <w:rPr>
          <w:lang w:val="id-ID"/>
        </w:rPr>
        <w:t xml:space="preserve">Secara sederhana konsep MVC terdiri dari tiga bagian yaitu bagian </w:t>
      </w:r>
      <w:r w:rsidRPr="00534336">
        <w:rPr>
          <w:i/>
          <w:lang w:val="id-ID"/>
        </w:rPr>
        <w:t>Model</w:t>
      </w:r>
      <w:r w:rsidRPr="00A1467F">
        <w:rPr>
          <w:lang w:val="id-ID"/>
        </w:rPr>
        <w:t xml:space="preserve">, bagian </w:t>
      </w:r>
      <w:r w:rsidRPr="00534336">
        <w:rPr>
          <w:i/>
          <w:lang w:val="id-ID"/>
        </w:rPr>
        <w:t>View</w:t>
      </w:r>
      <w:r w:rsidRPr="00A1467F">
        <w:rPr>
          <w:lang w:val="id-ID"/>
        </w:rPr>
        <w:t xml:space="preserve"> dan bagian </w:t>
      </w:r>
      <w:r w:rsidRPr="00534336">
        <w:rPr>
          <w:i/>
          <w:lang w:val="id-ID"/>
        </w:rPr>
        <w:t>Controller</w:t>
      </w:r>
      <w:r w:rsidRPr="00A1467F">
        <w:rPr>
          <w:lang w:val="id-ID"/>
        </w:rPr>
        <w:t xml:space="preserve">. Didalam website dinamis setidaknya terdiri dari 3 hal yang paling pokok, yaitu basis data, logika aplikasi dan cara menampilkan halaman </w:t>
      </w:r>
      <w:r w:rsidRPr="00D31340">
        <w:rPr>
          <w:i/>
          <w:lang w:val="id-ID"/>
        </w:rPr>
        <w:t>we</w:t>
      </w:r>
      <w:r w:rsidRPr="00D31340">
        <w:rPr>
          <w:i/>
        </w:rPr>
        <w:t>b</w:t>
      </w:r>
      <w:r w:rsidRPr="00D31340">
        <w:rPr>
          <w:i/>
          <w:lang w:val="id-ID"/>
        </w:rPr>
        <w:t>site</w:t>
      </w:r>
      <w:r w:rsidRPr="00A1467F">
        <w:rPr>
          <w:lang w:val="id-ID"/>
        </w:rPr>
        <w:t xml:space="preserve">. </w:t>
      </w:r>
      <w:r>
        <w:t>Tiga</w:t>
      </w:r>
      <w:r w:rsidRPr="00A1467F">
        <w:rPr>
          <w:lang w:val="id-ID"/>
        </w:rPr>
        <w:t xml:space="preserve"> hal tersebut direpresentasikan dengan MVC yaitu </w:t>
      </w:r>
      <w:r w:rsidRPr="00BF717B">
        <w:rPr>
          <w:i/>
          <w:lang w:val="id-ID"/>
        </w:rPr>
        <w:t>model</w:t>
      </w:r>
      <w:r w:rsidRPr="00A1467F">
        <w:rPr>
          <w:lang w:val="id-ID"/>
        </w:rPr>
        <w:t xml:space="preserve"> untuk basis data, </w:t>
      </w:r>
      <w:r w:rsidRPr="00BF717B">
        <w:rPr>
          <w:i/>
          <w:lang w:val="id-ID"/>
        </w:rPr>
        <w:t>view</w:t>
      </w:r>
      <w:r w:rsidRPr="00A1467F">
        <w:rPr>
          <w:lang w:val="id-ID"/>
        </w:rPr>
        <w:t xml:space="preserve"> untuk </w:t>
      </w:r>
      <w:proofErr w:type="gramStart"/>
      <w:r w:rsidRPr="00A1467F">
        <w:rPr>
          <w:lang w:val="id-ID"/>
        </w:rPr>
        <w:t>cara</w:t>
      </w:r>
      <w:proofErr w:type="gramEnd"/>
      <w:r w:rsidRPr="00A1467F">
        <w:rPr>
          <w:lang w:val="id-ID"/>
        </w:rPr>
        <w:t xml:space="preserve"> menampilkan halaman </w:t>
      </w:r>
      <w:r w:rsidRPr="00BF717B">
        <w:rPr>
          <w:i/>
          <w:lang w:val="id-ID"/>
        </w:rPr>
        <w:t>website</w:t>
      </w:r>
      <w:r w:rsidRPr="00A1467F">
        <w:rPr>
          <w:lang w:val="id-ID"/>
        </w:rPr>
        <w:t xml:space="preserve"> dan </w:t>
      </w:r>
      <w:r w:rsidRPr="00BF717B">
        <w:rPr>
          <w:i/>
          <w:lang w:val="id-ID"/>
        </w:rPr>
        <w:t>controller</w:t>
      </w:r>
      <w:r w:rsidRPr="00A1467F">
        <w:rPr>
          <w:lang w:val="id-ID"/>
        </w:rPr>
        <w:t xml:space="preserve"> untuk logika aplikasi.</w:t>
      </w:r>
    </w:p>
    <w:p w:rsidR="00841956" w:rsidRPr="000857BF" w:rsidRDefault="00841956" w:rsidP="00841956">
      <w:pPr>
        <w:pStyle w:val="ListParagraph"/>
        <w:numPr>
          <w:ilvl w:val="0"/>
          <w:numId w:val="27"/>
        </w:numPr>
        <w:ind w:left="450"/>
        <w:rPr>
          <w:lang w:val="id-ID"/>
        </w:rPr>
      </w:pPr>
      <w:r w:rsidRPr="000857BF">
        <w:rPr>
          <w:lang w:val="id-ID"/>
        </w:rPr>
        <w:t>Model</w:t>
      </w:r>
    </w:p>
    <w:p w:rsidR="00841956" w:rsidRPr="00EE04F8" w:rsidRDefault="00841956" w:rsidP="00841956">
      <w:r>
        <w:rPr>
          <w:lang w:val="id-ID"/>
        </w:rPr>
        <w:t>Merepres</w:t>
      </w:r>
      <w:r>
        <w:t>e</w:t>
      </w:r>
      <w:r w:rsidRPr="00A1467F">
        <w:rPr>
          <w:lang w:val="id-ID"/>
        </w:rPr>
        <w:t>nt</w:t>
      </w:r>
      <w:r>
        <w:t>asi</w:t>
      </w:r>
      <w:r w:rsidRPr="00A1467F">
        <w:rPr>
          <w:lang w:val="id-ID"/>
        </w:rPr>
        <w:t xml:space="preserve">kan struktur data dari </w:t>
      </w:r>
      <w:r w:rsidRPr="000857BF">
        <w:rPr>
          <w:i/>
          <w:lang w:val="id-ID"/>
        </w:rPr>
        <w:t>website</w:t>
      </w:r>
      <w:r w:rsidRPr="00A1467F">
        <w:rPr>
          <w:lang w:val="id-ID"/>
        </w:rPr>
        <w:t xml:space="preserve"> yang bisa berupa basis data maupun data lain, misalnya dalam bentuk file teks atau file xml. Biasanya didalam model akan berisi </w:t>
      </w:r>
      <w:r w:rsidRPr="000857BF">
        <w:rPr>
          <w:i/>
          <w:lang w:val="id-ID"/>
        </w:rPr>
        <w:t>class</w:t>
      </w:r>
      <w:r w:rsidRPr="00A1467F">
        <w:rPr>
          <w:lang w:val="id-ID"/>
        </w:rPr>
        <w:t xml:space="preserve"> dan fungsi untuk mengambil, melakukan </w:t>
      </w:r>
      <w:r w:rsidRPr="00A003D3">
        <w:rPr>
          <w:i/>
          <w:lang w:val="id-ID"/>
        </w:rPr>
        <w:t>update</w:t>
      </w:r>
      <w:r w:rsidRPr="00A1467F">
        <w:rPr>
          <w:lang w:val="id-ID"/>
        </w:rPr>
        <w:t xml:space="preserve"> dan menghapus data </w:t>
      </w:r>
      <w:r w:rsidRPr="00A003D3">
        <w:rPr>
          <w:i/>
          <w:lang w:val="id-ID"/>
        </w:rPr>
        <w:t>website</w:t>
      </w:r>
      <w:r w:rsidRPr="00A1467F">
        <w:rPr>
          <w:lang w:val="id-ID"/>
        </w:rPr>
        <w:t xml:space="preserve">. Karena sebuah </w:t>
      </w:r>
      <w:r w:rsidRPr="00EE04F8">
        <w:rPr>
          <w:i/>
          <w:lang w:val="id-ID"/>
        </w:rPr>
        <w:t>website</w:t>
      </w:r>
      <w:r w:rsidRPr="00A1467F">
        <w:rPr>
          <w:lang w:val="id-ID"/>
        </w:rPr>
        <w:t xml:space="preserve"> biasanya menggunakan basis data dalam menyimpan data maka bagian </w:t>
      </w:r>
      <w:r w:rsidRPr="00EE04F8">
        <w:rPr>
          <w:i/>
          <w:lang w:val="id-ID"/>
        </w:rPr>
        <w:t>Model</w:t>
      </w:r>
      <w:r w:rsidRPr="00A1467F">
        <w:rPr>
          <w:lang w:val="id-ID"/>
        </w:rPr>
        <w:t xml:space="preserve"> biasanya akan berhubungan dengan perintah-perintah </w:t>
      </w:r>
      <w:r w:rsidRPr="007334D2">
        <w:rPr>
          <w:i/>
          <w:lang w:val="id-ID"/>
        </w:rPr>
        <w:t>query</w:t>
      </w:r>
      <w:r w:rsidRPr="00A1467F">
        <w:rPr>
          <w:lang w:val="id-ID"/>
        </w:rPr>
        <w:t xml:space="preserve"> SQL. </w:t>
      </w:r>
      <w:r w:rsidRPr="00EE04F8">
        <w:rPr>
          <w:i/>
          <w:lang w:val="id-ID"/>
        </w:rPr>
        <w:t>Model</w:t>
      </w:r>
      <w:r w:rsidRPr="00A1467F">
        <w:rPr>
          <w:lang w:val="id-ID"/>
        </w:rPr>
        <w:t xml:space="preserve"> bisa dibilang khusus digunakan untuk melakukan koneksi ke basis data oleh karena itu logika-logika pemrograman yang berada didalam model juga harus yang berhubungan dengan basis data. Misalnya saja pemilihan kondisi tetapi untuk memilih melakukan query yang mana.</w:t>
      </w:r>
    </w:p>
    <w:p w:rsidR="00841956" w:rsidRPr="000857BF" w:rsidRDefault="00841956" w:rsidP="00841956">
      <w:pPr>
        <w:pStyle w:val="ListParagraph"/>
        <w:numPr>
          <w:ilvl w:val="0"/>
          <w:numId w:val="27"/>
        </w:numPr>
        <w:ind w:left="450"/>
        <w:rPr>
          <w:lang w:val="id-ID"/>
        </w:rPr>
      </w:pPr>
      <w:r w:rsidRPr="000857BF">
        <w:rPr>
          <w:lang w:val="id-ID"/>
        </w:rPr>
        <w:t>View</w:t>
      </w:r>
    </w:p>
    <w:p w:rsidR="00841956" w:rsidRPr="00A1467F" w:rsidRDefault="00841956" w:rsidP="00841956">
      <w:pPr>
        <w:rPr>
          <w:lang w:val="id-ID"/>
        </w:rPr>
      </w:pPr>
      <w:r w:rsidRPr="00A1467F">
        <w:rPr>
          <w:lang w:val="id-ID"/>
        </w:rPr>
        <w:t xml:space="preserve">Merupakan informasi yang ditampilkan kepada pengunjung </w:t>
      </w:r>
      <w:r w:rsidRPr="00EE04F8">
        <w:rPr>
          <w:i/>
          <w:lang w:val="id-ID"/>
        </w:rPr>
        <w:t>website</w:t>
      </w:r>
      <w:r w:rsidRPr="00A1467F">
        <w:rPr>
          <w:lang w:val="id-ID"/>
        </w:rPr>
        <w:t>. Sebisa mungkin di</w:t>
      </w:r>
      <w:r>
        <w:t xml:space="preserve"> </w:t>
      </w:r>
      <w:r w:rsidRPr="00A1467F">
        <w:rPr>
          <w:lang w:val="id-ID"/>
        </w:rPr>
        <w:t xml:space="preserve">dalam </w:t>
      </w:r>
      <w:r w:rsidRPr="005222B4">
        <w:rPr>
          <w:i/>
          <w:lang w:val="id-ID"/>
        </w:rPr>
        <w:t>View</w:t>
      </w:r>
      <w:r w:rsidRPr="00A1467F">
        <w:rPr>
          <w:lang w:val="id-ID"/>
        </w:rPr>
        <w:t xml:space="preserve"> tidak berisi logika-logika kode tetapi hanya berisi variabel-variabel yang berisi data yang siap ditampilkan. </w:t>
      </w:r>
      <w:r w:rsidRPr="005222B4">
        <w:rPr>
          <w:i/>
          <w:lang w:val="id-ID"/>
        </w:rPr>
        <w:t>View</w:t>
      </w:r>
      <w:r w:rsidRPr="00A1467F">
        <w:rPr>
          <w:lang w:val="id-ID"/>
        </w:rPr>
        <w:t xml:space="preserve"> bisa dibilang adalah halaman </w:t>
      </w:r>
      <w:r w:rsidRPr="005222B4">
        <w:rPr>
          <w:i/>
          <w:lang w:val="id-ID"/>
        </w:rPr>
        <w:t>website</w:t>
      </w:r>
      <w:r w:rsidRPr="00A1467F">
        <w:rPr>
          <w:lang w:val="id-ID"/>
        </w:rPr>
        <w:t xml:space="preserve"> yang dibuat menggunakan HTML dengan bantuan CSS atau JavaScript. Didalam </w:t>
      </w:r>
      <w:r w:rsidRPr="005222B4">
        <w:rPr>
          <w:i/>
          <w:lang w:val="id-ID"/>
        </w:rPr>
        <w:t>view</w:t>
      </w:r>
      <w:r w:rsidRPr="00A1467F">
        <w:rPr>
          <w:lang w:val="id-ID"/>
        </w:rPr>
        <w:t xml:space="preserve"> jangan pernah ada kode untuk melakukan koneksi ke basis data. </w:t>
      </w:r>
      <w:r w:rsidRPr="005222B4">
        <w:rPr>
          <w:i/>
          <w:lang w:val="id-ID"/>
        </w:rPr>
        <w:t>View</w:t>
      </w:r>
      <w:r w:rsidRPr="00A1467F">
        <w:rPr>
          <w:lang w:val="id-ID"/>
        </w:rPr>
        <w:t xml:space="preserve"> hanya dikhususkan untuk menampilkan data-data hasil dari </w:t>
      </w:r>
      <w:r w:rsidRPr="005222B4">
        <w:rPr>
          <w:i/>
          <w:lang w:val="id-ID"/>
        </w:rPr>
        <w:t>model</w:t>
      </w:r>
      <w:r w:rsidRPr="00A1467F">
        <w:rPr>
          <w:lang w:val="id-ID"/>
        </w:rPr>
        <w:t xml:space="preserve"> dan </w:t>
      </w:r>
      <w:r w:rsidRPr="005222B4">
        <w:rPr>
          <w:i/>
          <w:lang w:val="id-ID"/>
        </w:rPr>
        <w:t>controller</w:t>
      </w:r>
      <w:r w:rsidRPr="00A1467F">
        <w:rPr>
          <w:lang w:val="id-ID"/>
        </w:rPr>
        <w:t>.</w:t>
      </w:r>
    </w:p>
    <w:p w:rsidR="00841956" w:rsidRPr="000857BF" w:rsidRDefault="00841956" w:rsidP="00841956">
      <w:pPr>
        <w:pStyle w:val="ListParagraph"/>
        <w:numPr>
          <w:ilvl w:val="0"/>
          <w:numId w:val="27"/>
        </w:numPr>
        <w:ind w:left="446"/>
        <w:rPr>
          <w:lang w:val="id-ID"/>
        </w:rPr>
      </w:pPr>
      <w:r w:rsidRPr="000857BF">
        <w:rPr>
          <w:lang w:val="id-ID"/>
        </w:rPr>
        <w:t>Controller</w:t>
      </w:r>
    </w:p>
    <w:p w:rsidR="00841956" w:rsidRPr="00A1467F" w:rsidRDefault="00841956" w:rsidP="00841956">
      <w:pPr>
        <w:rPr>
          <w:lang w:val="id-ID"/>
        </w:rPr>
      </w:pPr>
      <w:r w:rsidRPr="007334D2">
        <w:rPr>
          <w:i/>
          <w:lang w:val="id-ID"/>
        </w:rPr>
        <w:t>Controller</w:t>
      </w:r>
      <w:r w:rsidRPr="00A1467F">
        <w:rPr>
          <w:lang w:val="id-ID"/>
        </w:rPr>
        <w:t xml:space="preserve"> merupakan penghubung antara </w:t>
      </w:r>
      <w:r w:rsidRPr="007334D2">
        <w:rPr>
          <w:i/>
          <w:lang w:val="id-ID"/>
        </w:rPr>
        <w:t>Model</w:t>
      </w:r>
      <w:r w:rsidRPr="00A1467F">
        <w:rPr>
          <w:lang w:val="id-ID"/>
        </w:rPr>
        <w:t xml:space="preserve"> dan </w:t>
      </w:r>
      <w:r w:rsidRPr="007334D2">
        <w:rPr>
          <w:i/>
          <w:lang w:val="id-ID"/>
        </w:rPr>
        <w:t>View</w:t>
      </w:r>
      <w:r w:rsidRPr="00A1467F">
        <w:rPr>
          <w:lang w:val="id-ID"/>
        </w:rPr>
        <w:t xml:space="preserve">. Didalam </w:t>
      </w:r>
      <w:r w:rsidRPr="007334D2">
        <w:rPr>
          <w:i/>
          <w:lang w:val="id-ID"/>
        </w:rPr>
        <w:t>Controller</w:t>
      </w:r>
      <w:r w:rsidRPr="00A1467F">
        <w:rPr>
          <w:lang w:val="id-ID"/>
        </w:rPr>
        <w:t xml:space="preserve"> inilah terdapat </w:t>
      </w:r>
      <w:r w:rsidRPr="007334D2">
        <w:rPr>
          <w:i/>
          <w:lang w:val="id-ID"/>
        </w:rPr>
        <w:t>class</w:t>
      </w:r>
      <w:r w:rsidRPr="00A1467F">
        <w:rPr>
          <w:lang w:val="id-ID"/>
        </w:rPr>
        <w:t xml:space="preserve"> dan fungsi-fungsi yang memproses permintaan dari </w:t>
      </w:r>
      <w:r w:rsidRPr="007334D2">
        <w:rPr>
          <w:i/>
          <w:lang w:val="id-ID"/>
        </w:rPr>
        <w:t>View</w:t>
      </w:r>
      <w:r w:rsidRPr="00A1467F">
        <w:rPr>
          <w:lang w:val="id-ID"/>
        </w:rPr>
        <w:t xml:space="preserve"> kedalam struktur data didalam </w:t>
      </w:r>
      <w:r w:rsidRPr="007334D2">
        <w:rPr>
          <w:i/>
          <w:lang w:val="id-ID"/>
        </w:rPr>
        <w:t>Model</w:t>
      </w:r>
      <w:r w:rsidRPr="00A1467F">
        <w:rPr>
          <w:lang w:val="id-ID"/>
        </w:rPr>
        <w:t xml:space="preserve">. </w:t>
      </w:r>
      <w:r w:rsidRPr="007334D2">
        <w:rPr>
          <w:i/>
          <w:lang w:val="id-ID"/>
        </w:rPr>
        <w:t>Controller</w:t>
      </w:r>
      <w:r w:rsidRPr="00A1467F">
        <w:rPr>
          <w:lang w:val="id-ID"/>
        </w:rPr>
        <w:t xml:space="preserve"> juga tidak boleh berisi kode untuk mengakses basis data. Tugas </w:t>
      </w:r>
      <w:r w:rsidRPr="007334D2">
        <w:rPr>
          <w:i/>
          <w:lang w:val="id-ID"/>
        </w:rPr>
        <w:t>controller</w:t>
      </w:r>
      <w:r w:rsidRPr="00A1467F">
        <w:rPr>
          <w:lang w:val="id-ID"/>
        </w:rPr>
        <w:t xml:space="preserve"> adalah menyediakan berbagai variabel yang akan </w:t>
      </w:r>
      <w:r w:rsidRPr="00A1467F">
        <w:rPr>
          <w:lang w:val="id-ID"/>
        </w:rPr>
        <w:lastRenderedPageBreak/>
        <w:t xml:space="preserve">ditampilkan di </w:t>
      </w:r>
      <w:r w:rsidRPr="007334D2">
        <w:rPr>
          <w:i/>
          <w:lang w:val="id-ID"/>
        </w:rPr>
        <w:t>view</w:t>
      </w:r>
      <w:r w:rsidRPr="00A1467F">
        <w:rPr>
          <w:lang w:val="id-ID"/>
        </w:rPr>
        <w:t xml:space="preserve">, memanggil </w:t>
      </w:r>
      <w:r w:rsidRPr="007334D2">
        <w:rPr>
          <w:i/>
          <w:lang w:val="id-ID"/>
        </w:rPr>
        <w:t>model</w:t>
      </w:r>
      <w:r w:rsidRPr="00A1467F">
        <w:rPr>
          <w:lang w:val="id-ID"/>
        </w:rPr>
        <w:t xml:space="preserve"> untuk melakukan akses ke basis data, menyediakan penanganan </w:t>
      </w:r>
      <w:r w:rsidRPr="007334D2">
        <w:rPr>
          <w:i/>
          <w:lang w:val="id-ID"/>
        </w:rPr>
        <w:t>error</w:t>
      </w:r>
      <w:r w:rsidRPr="00A1467F">
        <w:rPr>
          <w:lang w:val="id-ID"/>
        </w:rPr>
        <w:t xml:space="preserve">, mengerjakan proses logika dari aplikasi serta melakukan validasi atau cek terhadap </w:t>
      </w:r>
      <w:r w:rsidRPr="007334D2">
        <w:rPr>
          <w:i/>
          <w:lang w:val="id-ID"/>
        </w:rPr>
        <w:t>input</w:t>
      </w:r>
      <w:r w:rsidRPr="00A1467F">
        <w:rPr>
          <w:lang w:val="id-ID"/>
        </w:rPr>
        <w:t>.</w:t>
      </w:r>
    </w:p>
    <w:p w:rsidR="00841956" w:rsidRDefault="00841956" w:rsidP="00841956">
      <w:pPr>
        <w:rPr>
          <w:lang w:val="id-ID"/>
        </w:rPr>
      </w:pPr>
      <w:r w:rsidRPr="00A1467F">
        <w:rPr>
          <w:lang w:val="id-ID"/>
        </w:rPr>
        <w:t xml:space="preserve">Jadi secara singkat urutan dari sebuah </w:t>
      </w:r>
      <w:r w:rsidRPr="007334D2">
        <w:rPr>
          <w:i/>
          <w:lang w:val="id-ID"/>
        </w:rPr>
        <w:t>request</w:t>
      </w:r>
      <w:r w:rsidRPr="00A1467F">
        <w:rPr>
          <w:lang w:val="id-ID"/>
        </w:rPr>
        <w:t xml:space="preserve"> adalah sebagai berikut : </w:t>
      </w:r>
      <w:r w:rsidRPr="007334D2">
        <w:rPr>
          <w:i/>
          <w:lang w:val="id-ID"/>
        </w:rPr>
        <w:t>user</w:t>
      </w:r>
      <w:r w:rsidRPr="00A1467F">
        <w:rPr>
          <w:lang w:val="id-ID"/>
        </w:rPr>
        <w:t xml:space="preserve"> berhubungan dengan </w:t>
      </w:r>
      <w:r w:rsidRPr="007334D2">
        <w:rPr>
          <w:i/>
          <w:lang w:val="id-ID"/>
        </w:rPr>
        <w:t>view</w:t>
      </w:r>
      <w:r w:rsidRPr="00A1467F">
        <w:rPr>
          <w:lang w:val="id-ID"/>
        </w:rPr>
        <w:t xml:space="preserve">, dimana didalam </w:t>
      </w:r>
      <w:r w:rsidRPr="007334D2">
        <w:rPr>
          <w:i/>
          <w:lang w:val="id-ID"/>
        </w:rPr>
        <w:t>view</w:t>
      </w:r>
      <w:r w:rsidRPr="00A1467F">
        <w:rPr>
          <w:lang w:val="id-ID"/>
        </w:rPr>
        <w:t xml:space="preserve"> inilah semua informasi ditampilkan. Saat </w:t>
      </w:r>
      <w:r w:rsidRPr="007334D2">
        <w:rPr>
          <w:i/>
          <w:lang w:val="id-ID"/>
        </w:rPr>
        <w:t>user</w:t>
      </w:r>
      <w:r w:rsidRPr="00A1467F">
        <w:rPr>
          <w:lang w:val="id-ID"/>
        </w:rPr>
        <w:t xml:space="preserve"> melakukan permintaan atau </w:t>
      </w:r>
      <w:r w:rsidRPr="007334D2">
        <w:rPr>
          <w:i/>
          <w:lang w:val="id-ID"/>
        </w:rPr>
        <w:t>request</w:t>
      </w:r>
      <w:r w:rsidRPr="00A1467F">
        <w:rPr>
          <w:lang w:val="id-ID"/>
        </w:rPr>
        <w:t xml:space="preserve">, misal klik tombol maka </w:t>
      </w:r>
      <w:r w:rsidRPr="007334D2">
        <w:rPr>
          <w:i/>
          <w:lang w:val="id-ID"/>
        </w:rPr>
        <w:t>request</w:t>
      </w:r>
      <w:r w:rsidRPr="00A1467F">
        <w:rPr>
          <w:lang w:val="id-ID"/>
        </w:rPr>
        <w:t xml:space="preserve"> tersebut akan diproses oleh </w:t>
      </w:r>
      <w:r w:rsidRPr="007334D2">
        <w:rPr>
          <w:i/>
          <w:lang w:val="id-ID"/>
        </w:rPr>
        <w:t>Controller</w:t>
      </w:r>
      <w:r w:rsidRPr="00A1467F">
        <w:rPr>
          <w:lang w:val="id-ID"/>
        </w:rPr>
        <w:t xml:space="preserve">. Apa yang harus dilakukan, data apa yang diinginkan, apakah ingin melihat data, atau memasukan data atau mungkin melakukan validasi data terlebih dahulu, semua diproses oleh </w:t>
      </w:r>
      <w:r w:rsidRPr="007334D2">
        <w:rPr>
          <w:i/>
          <w:lang w:val="id-ID"/>
        </w:rPr>
        <w:t>Controller</w:t>
      </w:r>
      <w:r w:rsidRPr="00A1467F">
        <w:rPr>
          <w:lang w:val="id-ID"/>
        </w:rPr>
        <w:t xml:space="preserve">. Kemudian </w:t>
      </w:r>
      <w:r w:rsidRPr="007334D2">
        <w:rPr>
          <w:i/>
          <w:lang w:val="id-ID"/>
        </w:rPr>
        <w:t>Controller</w:t>
      </w:r>
      <w:r w:rsidRPr="00A1467F">
        <w:rPr>
          <w:lang w:val="id-ID"/>
        </w:rPr>
        <w:t xml:space="preserve"> akan meminta </w:t>
      </w:r>
      <w:r w:rsidRPr="007334D2">
        <w:rPr>
          <w:i/>
          <w:lang w:val="id-ID"/>
        </w:rPr>
        <w:t>Model</w:t>
      </w:r>
      <w:r w:rsidRPr="00A1467F">
        <w:rPr>
          <w:lang w:val="id-ID"/>
        </w:rPr>
        <w:t xml:space="preserve"> untuk menyelesaikan </w:t>
      </w:r>
      <w:r w:rsidRPr="007334D2">
        <w:rPr>
          <w:i/>
          <w:lang w:val="id-ID"/>
        </w:rPr>
        <w:t>request</w:t>
      </w:r>
      <w:r w:rsidRPr="00A1467F">
        <w:rPr>
          <w:lang w:val="id-ID"/>
        </w:rPr>
        <w:t xml:space="preserve">, entah itu melakukan </w:t>
      </w:r>
      <w:r w:rsidRPr="007334D2">
        <w:rPr>
          <w:i/>
          <w:lang w:val="id-ID"/>
        </w:rPr>
        <w:t>query</w:t>
      </w:r>
      <w:r w:rsidRPr="00A1467F">
        <w:rPr>
          <w:lang w:val="id-ID"/>
        </w:rPr>
        <w:t xml:space="preserve"> atau apapun. Dari </w:t>
      </w:r>
      <w:r w:rsidRPr="007334D2">
        <w:rPr>
          <w:i/>
          <w:lang w:val="id-ID"/>
        </w:rPr>
        <w:t>Model</w:t>
      </w:r>
      <w:r w:rsidRPr="00A1467F">
        <w:rPr>
          <w:lang w:val="id-ID"/>
        </w:rPr>
        <w:t xml:space="preserve">, data akan dikirim kembali untuk di proses lebih lanjut di dalam </w:t>
      </w:r>
      <w:r w:rsidRPr="007334D2">
        <w:rPr>
          <w:i/>
          <w:lang w:val="id-ID"/>
        </w:rPr>
        <w:t>Controller</w:t>
      </w:r>
      <w:r w:rsidRPr="00A1467F">
        <w:rPr>
          <w:lang w:val="id-ID"/>
        </w:rPr>
        <w:t xml:space="preserve"> dan baru dari </w:t>
      </w:r>
      <w:r w:rsidRPr="007334D2">
        <w:rPr>
          <w:i/>
          <w:lang w:val="id-ID"/>
        </w:rPr>
        <w:t>Controller</w:t>
      </w:r>
      <w:r w:rsidRPr="00A1467F">
        <w:rPr>
          <w:lang w:val="id-ID"/>
        </w:rPr>
        <w:t xml:space="preserve"> data akan ditampilkan di </w:t>
      </w:r>
      <w:r w:rsidRPr="007334D2">
        <w:rPr>
          <w:i/>
          <w:lang w:val="id-ID"/>
        </w:rPr>
        <w:t>View</w:t>
      </w:r>
      <w:r w:rsidRPr="00A1467F">
        <w:rPr>
          <w:lang w:val="id-ID"/>
        </w:rPr>
        <w:t>.</w:t>
      </w:r>
    </w:p>
    <w:p w:rsidR="00841956" w:rsidRPr="005274C1" w:rsidRDefault="00841956" w:rsidP="00841956"/>
    <w:p w:rsidR="00932A14" w:rsidRDefault="009414E0" w:rsidP="00932A14">
      <w:pPr>
        <w:pStyle w:val="Heading3"/>
      </w:pPr>
      <w:r>
        <w:t>Netbeans IDE</w:t>
      </w:r>
    </w:p>
    <w:p w:rsidR="005274C1" w:rsidRPr="00823F12" w:rsidRDefault="005274C1" w:rsidP="00EA6F7C">
      <w:r w:rsidRPr="00823F12">
        <w:rPr>
          <w:b/>
          <w:bCs/>
        </w:rPr>
        <w:t>NetBeans</w:t>
      </w:r>
      <w:r w:rsidR="00EA6F7C">
        <w:t xml:space="preserve"> mengacu pada dua hal, yakni platform untuk </w:t>
      </w:r>
      <w:r w:rsidRPr="00823F12">
        <w:t>peng</w:t>
      </w:r>
      <w:r w:rsidR="00EA6F7C">
        <w:t xml:space="preserve">embangan aplikasi desktop java dan sebuah </w:t>
      </w:r>
      <w:r w:rsidR="00EA6F7C">
        <w:rPr>
          <w:i/>
          <w:iCs/>
        </w:rPr>
        <w:t xml:space="preserve">Integrated Development </w:t>
      </w:r>
      <w:proofErr w:type="gramStart"/>
      <w:r w:rsidRPr="00823F12">
        <w:rPr>
          <w:i/>
          <w:iCs/>
        </w:rPr>
        <w:t>Environment</w:t>
      </w:r>
      <w:r w:rsidR="00EA6F7C">
        <w:t>(</w:t>
      </w:r>
      <w:proofErr w:type="gramEnd"/>
      <w:r w:rsidR="00EA6F7C">
        <w:t xml:space="preserve">IDE) yang </w:t>
      </w:r>
      <w:r w:rsidRPr="00823F12">
        <w:t>dibangun menggunakan platform NetBeans.</w:t>
      </w:r>
    </w:p>
    <w:p w:rsidR="005274C1" w:rsidRPr="00823F12" w:rsidRDefault="005274C1" w:rsidP="00EA6F7C">
      <w:proofErr w:type="gramStart"/>
      <w:r w:rsidRPr="00823F12">
        <w:t>Platform NetBeans memungkinkan aplikasi dibangun dari sekumpulan komponen perangkat lunak moduler yang disebut ‘modul’.</w:t>
      </w:r>
      <w:proofErr w:type="gramEnd"/>
      <w:r w:rsidRPr="00823F12">
        <w:t xml:space="preserve"> Sebuah modul adalah suatu arsip Java (Java </w:t>
      </w:r>
      <w:r w:rsidRPr="00823F12">
        <w:rPr>
          <w:i/>
          <w:iCs/>
        </w:rPr>
        <w:t>archive</w:t>
      </w:r>
      <w:r w:rsidRPr="00823F12">
        <w:t>) yang memuat kelas-kelas Java untuk berinetraksi dengan </w:t>
      </w:r>
      <w:r w:rsidRPr="00823F12">
        <w:rPr>
          <w:i/>
          <w:iCs/>
        </w:rPr>
        <w:t>NetBeans Open API</w:t>
      </w:r>
      <w:r w:rsidRPr="00823F12">
        <w:t> dan file manifestasi yang mengidentifikasinya sebagai modul.</w:t>
      </w:r>
    </w:p>
    <w:p w:rsidR="001819A8" w:rsidRDefault="005274C1" w:rsidP="00EA6F7C">
      <w:proofErr w:type="gramStart"/>
      <w:r w:rsidRPr="00823F12">
        <w:t>Karena modul dapat dikembangkan secara independen</w:t>
      </w:r>
      <w:r>
        <w:t>,</w:t>
      </w:r>
      <w:r w:rsidRPr="00823F12">
        <w:t xml:space="preserve"> aplikasi berbasis platform NetBeans dapat dengan mudah dikembangkan oleh pihak ketiga secara mudah dan </w:t>
      </w:r>
      <w:r w:rsidRPr="00823F12">
        <w:rPr>
          <w:i/>
          <w:iCs/>
        </w:rPr>
        <w:t>powerful</w:t>
      </w:r>
      <w:r w:rsidRPr="00823F12">
        <w:t>.</w:t>
      </w:r>
      <w:proofErr w:type="gramEnd"/>
    </w:p>
    <w:p w:rsidR="005274C1" w:rsidRPr="001819A8" w:rsidRDefault="005274C1" w:rsidP="00EA6F7C"/>
    <w:p w:rsidR="00932A14" w:rsidRDefault="009414E0">
      <w:pPr>
        <w:pStyle w:val="Heading3"/>
      </w:pPr>
      <w:r>
        <w:t>XAMPP</w:t>
      </w:r>
    </w:p>
    <w:p w:rsidR="009414E0" w:rsidRDefault="00291314" w:rsidP="00291314">
      <w:proofErr w:type="gramStart"/>
      <w:r>
        <w:rPr>
          <w:shd w:val="clear" w:color="auto" w:fill="FFFFFF"/>
        </w:rPr>
        <w:t>XAMPP adalah perangkat lunak (APLIKASI) bebas, yang mendukung banyak sistem operasi, merupakan kompilasi dari beberapa program.</w:t>
      </w:r>
      <w:proofErr w:type="gramEnd"/>
      <w:r>
        <w:rPr>
          <w:shd w:val="clear" w:color="auto" w:fill="FFFFFF"/>
        </w:rPr>
        <w:t xml:space="preserve"> Fungsinya adalah sebagai </w:t>
      </w:r>
      <w:r w:rsidRPr="00291314">
        <w:rPr>
          <w:i/>
          <w:shd w:val="clear" w:color="auto" w:fill="FFFFFF"/>
        </w:rPr>
        <w:t>server</w:t>
      </w:r>
      <w:r>
        <w:rPr>
          <w:shd w:val="clear" w:color="auto" w:fill="FFFFFF"/>
        </w:rPr>
        <w:t xml:space="preserve"> yang berdiri sendiri (localhost), yang terdiri atas program Apache HTTP Server, MySQL database, dan penerjemah bahasa yang ditulis dengan bahasa pemrograman PHP dan Perl. </w:t>
      </w:r>
      <w:proofErr w:type="gramStart"/>
      <w:r>
        <w:rPr>
          <w:shd w:val="clear" w:color="auto" w:fill="FFFFFF"/>
        </w:rPr>
        <w:t>Nama XAMPP merupakan singkatan dari X (empat sistem operasi apapun), Apache, MySQL, PHP dan Perl.</w:t>
      </w:r>
      <w:proofErr w:type="gramEnd"/>
      <w:r w:rsidR="00302998">
        <w:rPr>
          <w:shd w:val="clear" w:color="auto" w:fill="FFFFFF"/>
        </w:rPr>
        <w:t xml:space="preserve"> Program ini tersedia dalam GNU (</w:t>
      </w:r>
      <w:r w:rsidRPr="00302998">
        <w:rPr>
          <w:i/>
          <w:shd w:val="clear" w:color="auto" w:fill="FFFFFF"/>
        </w:rPr>
        <w:t>General Public License</w:t>
      </w:r>
      <w:r w:rsidR="00302998">
        <w:rPr>
          <w:shd w:val="clear" w:color="auto" w:fill="FFFFFF"/>
        </w:rPr>
        <w:t>)</w:t>
      </w:r>
      <w:r>
        <w:rPr>
          <w:shd w:val="clear" w:color="auto" w:fill="FFFFFF"/>
        </w:rPr>
        <w:t xml:space="preserve"> dan bebas, merupakan </w:t>
      </w:r>
      <w:r w:rsidRPr="00302998">
        <w:rPr>
          <w:i/>
          <w:shd w:val="clear" w:color="auto" w:fill="FFFFFF"/>
        </w:rPr>
        <w:t>web server</w:t>
      </w:r>
      <w:r>
        <w:rPr>
          <w:shd w:val="clear" w:color="auto" w:fill="FFFFFF"/>
        </w:rPr>
        <w:t xml:space="preserve"> yang mudah digunakan yang dapat melayani tampilan halaman web yang dinamis.</w:t>
      </w:r>
      <w:r w:rsidR="009414E0">
        <w:rPr>
          <w:b/>
          <w:bCs/>
          <w:caps/>
        </w:rPr>
        <w:br w:type="page"/>
      </w:r>
    </w:p>
    <w:p w:rsidR="00444363" w:rsidRDefault="00444363" w:rsidP="00444363">
      <w:pPr>
        <w:pStyle w:val="Heading1"/>
        <w:framePr w:wrap="notBeside"/>
        <w:rPr>
          <w:lang w:val="en-US"/>
        </w:rPr>
      </w:pPr>
      <w:r>
        <w:lastRenderedPageBreak/>
        <w:br/>
      </w:r>
      <w:r w:rsidR="00B73ACC">
        <w:rPr>
          <w:lang w:val="en-US"/>
        </w:rPr>
        <w:t>Analisis Masalah</w:t>
      </w:r>
    </w:p>
    <w:p w:rsidR="009414E0" w:rsidRDefault="009414E0" w:rsidP="009414E0"/>
    <w:p w:rsidR="00914F15" w:rsidRDefault="004C0BC3" w:rsidP="009414E0">
      <w:r>
        <w:t xml:space="preserve">Pada </w:t>
      </w:r>
      <w:proofErr w:type="gramStart"/>
      <w:r>
        <w:t>b</w:t>
      </w:r>
      <w:r w:rsidR="00914F15">
        <w:t>ab</w:t>
      </w:r>
      <w:proofErr w:type="gramEnd"/>
      <w:r w:rsidR="00183918">
        <w:t xml:space="preserve"> ini akan di</w:t>
      </w:r>
      <w:r w:rsidR="00914F15">
        <w:t>jelaskan mengenai analisis dari permasalahan-permasalahan yang telah disampaikan pad</w:t>
      </w:r>
      <w:r w:rsidR="00F3245F">
        <w:t>a bab pertama. Terbagi menjadi 2</w:t>
      </w:r>
      <w:r w:rsidR="00914F15">
        <w:t xml:space="preserve"> bagian, yaitu, analisis sistem yang sedang b</w:t>
      </w:r>
      <w:r w:rsidR="000F7224">
        <w:t xml:space="preserve">erjalan, </w:t>
      </w:r>
      <w:r w:rsidR="00B056EF">
        <w:t xml:space="preserve">perancangan proses dan </w:t>
      </w:r>
      <w:r w:rsidR="000F7224">
        <w:t xml:space="preserve">procedural sistem yang </w:t>
      </w:r>
      <w:proofErr w:type="gramStart"/>
      <w:r w:rsidR="000F7224">
        <w:t>akan</w:t>
      </w:r>
      <w:proofErr w:type="gramEnd"/>
      <w:r w:rsidR="000F7224">
        <w:t xml:space="preserve"> dibuat</w:t>
      </w:r>
      <w:r w:rsidR="00914F15">
        <w:t>.</w:t>
      </w:r>
    </w:p>
    <w:p w:rsidR="00A305C1" w:rsidRPr="009414E0" w:rsidRDefault="00A305C1" w:rsidP="009414E0"/>
    <w:p w:rsidR="0047185B" w:rsidRDefault="0047185B" w:rsidP="00B73ACC">
      <w:pPr>
        <w:pStyle w:val="Heading2"/>
      </w:pPr>
      <w:r>
        <w:t>Analisis Sistem yang Sedang Berjalan</w:t>
      </w:r>
    </w:p>
    <w:p w:rsidR="009D32E8" w:rsidRPr="004F244B" w:rsidRDefault="004E295B" w:rsidP="009D32E8">
      <w:r>
        <w:t xml:space="preserve">Analisis sistem yang sedang berjalan merupakan bagian dari suatu proses untuk mengajukan ataupun membuat suatu sistem. </w:t>
      </w:r>
      <w:r w:rsidR="00A2230A">
        <w:t xml:space="preserve">Dalam subbab ini </w:t>
      </w:r>
      <w:proofErr w:type="gramStart"/>
      <w:r w:rsidR="00A2230A">
        <w:t>akan</w:t>
      </w:r>
      <w:proofErr w:type="gramEnd"/>
      <w:r w:rsidR="00A2230A">
        <w:t xml:space="preserve"> digambarkan analisis sistem yang sedang berjalan menggunakan</w:t>
      </w:r>
      <w:r w:rsidR="004F244B">
        <w:t xml:space="preserve"> pemodelan </w:t>
      </w:r>
      <w:r w:rsidR="004F244B" w:rsidRPr="004F244B">
        <w:rPr>
          <w:i/>
        </w:rPr>
        <w:t>use case diagram</w:t>
      </w:r>
      <w:r w:rsidR="004F244B">
        <w:rPr>
          <w:i/>
        </w:rPr>
        <w:t xml:space="preserve"> </w:t>
      </w:r>
      <w:r w:rsidR="00AE0BFB">
        <w:t>dari s</w:t>
      </w:r>
      <w:r w:rsidR="004F244B">
        <w:t>istem informasi</w:t>
      </w:r>
      <w:r w:rsidR="00AE0BFB">
        <w:t xml:space="preserve"> jurusan TI SMK Negeri 4 Bandung yang masih berjalan secara konvensional</w:t>
      </w:r>
      <w:r w:rsidR="004F244B">
        <w:t>.</w:t>
      </w:r>
    </w:p>
    <w:p w:rsidR="002A6EAB" w:rsidRDefault="001D4D76" w:rsidP="002A6EAB">
      <w:pPr>
        <w:jc w:val="center"/>
      </w:pPr>
      <w:r>
        <w:rPr>
          <w:noProof/>
        </w:rPr>
        <w:drawing>
          <wp:inline distT="0" distB="0" distL="0" distR="0">
            <wp:extent cx="5760720" cy="310604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3106047"/>
                    </a:xfrm>
                    <a:prstGeom prst="rect">
                      <a:avLst/>
                    </a:prstGeom>
                    <a:noFill/>
                    <a:ln>
                      <a:noFill/>
                    </a:ln>
                  </pic:spPr>
                </pic:pic>
              </a:graphicData>
            </a:graphic>
          </wp:inline>
        </w:drawing>
      </w:r>
      <w:r w:rsidR="00EC544B" w:rsidRPr="00EC544B">
        <w:rPr>
          <w:noProof/>
        </w:rPr>
        <w:t xml:space="preserve"> </w:t>
      </w:r>
    </w:p>
    <w:p w:rsidR="002A6EAB" w:rsidRPr="009D32E8" w:rsidRDefault="002A6EAB" w:rsidP="002A6EAB">
      <w:pPr>
        <w:pStyle w:val="gambar"/>
      </w:pPr>
      <w:r>
        <w:t>Gambar 3.</w:t>
      </w:r>
      <w:r w:rsidR="00FF48F7">
        <w:t>1</w:t>
      </w:r>
      <w:r>
        <w:t xml:space="preserve"> </w:t>
      </w:r>
      <w:r w:rsidRPr="003F71DA">
        <w:rPr>
          <w:i/>
        </w:rPr>
        <w:t>Use Case</w:t>
      </w:r>
      <w:r>
        <w:t xml:space="preserve"> Sistem yang sedang berjalan</w:t>
      </w:r>
    </w:p>
    <w:p w:rsidR="009D32E8" w:rsidRPr="009D32E8" w:rsidRDefault="009D32E8" w:rsidP="009D32E8"/>
    <w:p w:rsidR="00914F15" w:rsidRDefault="00914F15" w:rsidP="00914F15">
      <w:pPr>
        <w:pStyle w:val="Heading2"/>
      </w:pPr>
      <w:r>
        <w:t>Perancangan Proses</w:t>
      </w:r>
      <w:r w:rsidR="00B056EF">
        <w:t xml:space="preserve"> dan Prosedural</w:t>
      </w:r>
    </w:p>
    <w:p w:rsidR="009D32E8" w:rsidRPr="0047193A" w:rsidRDefault="009D32E8" w:rsidP="009D32E8">
      <w:r>
        <w:t xml:space="preserve">Dari pembuatan </w:t>
      </w:r>
      <w:r w:rsidR="007148AE">
        <w:t>Website TI SMK Negeri 4 Bandung</w:t>
      </w:r>
      <w:r>
        <w:t xml:space="preserve"> akan dikembangkan sistem banyak pengguna (</w:t>
      </w:r>
      <w:r>
        <w:rPr>
          <w:i/>
        </w:rPr>
        <w:t>multi-user system</w:t>
      </w:r>
      <w:r>
        <w:t>) dimana pengguna yaitu,</w:t>
      </w:r>
      <w:r w:rsidR="00A36668">
        <w:t xml:space="preserve"> </w:t>
      </w:r>
      <w:r>
        <w:t xml:space="preserve">admin, </w:t>
      </w:r>
      <w:r w:rsidR="00E21694">
        <w:t xml:space="preserve">guru, </w:t>
      </w:r>
      <w:r>
        <w:t>siswa dan pengguna diluar warga SMK Negeri 4 Bandung dengan kelayakan mengakses fitur y</w:t>
      </w:r>
      <w:r w:rsidR="00041590">
        <w:t xml:space="preserve">ang dibatasi sesuai </w:t>
      </w:r>
      <w:r w:rsidR="00041590" w:rsidRPr="00041590">
        <w:rPr>
          <w:i/>
        </w:rPr>
        <w:t>user</w:t>
      </w:r>
      <w:r w:rsidR="00041590">
        <w:rPr>
          <w:i/>
        </w:rPr>
        <w:t xml:space="preserve">. </w:t>
      </w:r>
      <w:r>
        <w:t xml:space="preserve"> </w:t>
      </w:r>
      <w:proofErr w:type="gramStart"/>
      <w:r>
        <w:t>perancangan</w:t>
      </w:r>
      <w:proofErr w:type="gramEnd"/>
      <w:r>
        <w:t xml:space="preserve"> proses</w:t>
      </w:r>
      <w:r w:rsidR="00041590">
        <w:t xml:space="preserve"> website ini</w:t>
      </w:r>
      <w:r>
        <w:t xml:space="preserve"> menggunakan </w:t>
      </w:r>
      <w:r>
        <w:rPr>
          <w:i/>
        </w:rPr>
        <w:t>Use Case Diagram</w:t>
      </w:r>
      <w:r w:rsidR="00EB0336">
        <w:t xml:space="preserve"> dan </w:t>
      </w:r>
      <w:r w:rsidR="00BA590A">
        <w:t>dikelompokan sesuai user</w:t>
      </w:r>
      <w:r w:rsidR="00EB0336">
        <w:t xml:space="preserve"> menggunakan </w:t>
      </w:r>
      <w:r w:rsidR="0047193A" w:rsidRPr="00EB0336">
        <w:rPr>
          <w:i/>
        </w:rPr>
        <w:t>Activity Diagram</w:t>
      </w:r>
      <w:r w:rsidR="0047193A">
        <w:t xml:space="preserve">. Perancangan pembuatan program aplikasi web ini </w:t>
      </w:r>
      <w:r w:rsidR="00413F3D">
        <w:t xml:space="preserve">juga </w:t>
      </w:r>
      <w:proofErr w:type="gramStart"/>
      <w:r w:rsidR="0047193A">
        <w:t>akan</w:t>
      </w:r>
      <w:proofErr w:type="gramEnd"/>
      <w:r w:rsidR="0047193A">
        <w:t xml:space="preserve"> dimodelkan menggunakan </w:t>
      </w:r>
      <w:r w:rsidR="0047193A">
        <w:rPr>
          <w:i/>
        </w:rPr>
        <w:t>Class Diagram</w:t>
      </w:r>
      <w:r w:rsidR="0047193A">
        <w:t>.</w:t>
      </w:r>
    </w:p>
    <w:p w:rsidR="00041590" w:rsidRDefault="00041590" w:rsidP="009D32E8"/>
    <w:p w:rsidR="00C52F07" w:rsidRDefault="00041590" w:rsidP="00C52F07">
      <w:pPr>
        <w:pStyle w:val="Heading3"/>
      </w:pPr>
      <w:r>
        <w:rPr>
          <w:i/>
        </w:rPr>
        <w:t xml:space="preserve">Use Case Back-End </w:t>
      </w:r>
      <w:r>
        <w:t>(</w:t>
      </w:r>
      <w:r w:rsidRPr="00041590">
        <w:rPr>
          <w:i/>
        </w:rPr>
        <w:t>User</w:t>
      </w:r>
      <w:r>
        <w:t xml:space="preserve">: </w:t>
      </w:r>
      <w:proofErr w:type="gramStart"/>
      <w:r>
        <w:t>Admin(</w:t>
      </w:r>
      <w:proofErr w:type="gramEnd"/>
      <w:r>
        <w:t>Guru</w:t>
      </w:r>
      <w:r w:rsidR="00124127">
        <w:t>) dan Siswa</w:t>
      </w:r>
      <w:r>
        <w:t>)</w:t>
      </w:r>
    </w:p>
    <w:p w:rsidR="00A54300" w:rsidRDefault="00A54300" w:rsidP="00AC6FCF">
      <w:proofErr w:type="gramStart"/>
      <w:r w:rsidRPr="00A20FCB">
        <w:t xml:space="preserve">Pada halaman </w:t>
      </w:r>
      <w:r w:rsidRPr="00A54300">
        <w:rPr>
          <w:i/>
        </w:rPr>
        <w:t>backend</w:t>
      </w:r>
      <w:r w:rsidRPr="00A20FCB">
        <w:t xml:space="preserve"> hanya </w:t>
      </w:r>
      <w:r w:rsidRPr="00A54300">
        <w:rPr>
          <w:i/>
        </w:rPr>
        <w:t>user</w:t>
      </w:r>
      <w:r w:rsidRPr="00A20FCB">
        <w:t xml:space="preserve"> yang mempunyai hak akses admin, guru, dan </w:t>
      </w:r>
      <w:r w:rsidR="005320BF">
        <w:t>siswa</w:t>
      </w:r>
      <w:r w:rsidRPr="00A20FCB">
        <w:t xml:space="preserve"> yang dapat mengakses halaman admin</w:t>
      </w:r>
      <w:r w:rsidR="00C50C4E">
        <w:t xml:space="preserve"> sesuai dengan </w:t>
      </w:r>
      <w:r w:rsidR="00C50C4E" w:rsidRPr="00C50C4E">
        <w:rPr>
          <w:i/>
        </w:rPr>
        <w:t>role</w:t>
      </w:r>
      <w:r w:rsidR="00C50C4E">
        <w:t>nya masing-masing</w:t>
      </w:r>
      <w:r w:rsidRPr="00A20FCB">
        <w:t>.</w:t>
      </w:r>
      <w:proofErr w:type="gramEnd"/>
      <w:r w:rsidRPr="00A20FCB">
        <w:t xml:space="preserve"> </w:t>
      </w:r>
      <w:proofErr w:type="gramStart"/>
      <w:r w:rsidRPr="00891D9B">
        <w:rPr>
          <w:i/>
        </w:rPr>
        <w:t>user</w:t>
      </w:r>
      <w:proofErr w:type="gramEnd"/>
      <w:r w:rsidRPr="00A20FCB">
        <w:t xml:space="preserve"> akan dipersilahkan untuk </w:t>
      </w:r>
      <w:r w:rsidRPr="00891D9B">
        <w:rPr>
          <w:i/>
        </w:rPr>
        <w:t>login</w:t>
      </w:r>
      <w:r w:rsidRPr="00A20FCB">
        <w:t xml:space="preserve"> saat akan memasuki halaman admin.</w:t>
      </w:r>
    </w:p>
    <w:p w:rsidR="00A54300" w:rsidRDefault="00C50C4E" w:rsidP="00AC6FCF">
      <w:pPr>
        <w:jc w:val="center"/>
      </w:pPr>
      <w:r>
        <w:rPr>
          <w:noProof/>
        </w:rPr>
        <w:drawing>
          <wp:inline distT="0" distB="0" distL="0" distR="0">
            <wp:extent cx="4798772" cy="7194403"/>
            <wp:effectExtent l="0" t="0" r="1905"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01820" cy="7198973"/>
                    </a:xfrm>
                    <a:prstGeom prst="rect">
                      <a:avLst/>
                    </a:prstGeom>
                    <a:noFill/>
                    <a:ln>
                      <a:noFill/>
                    </a:ln>
                  </pic:spPr>
                </pic:pic>
              </a:graphicData>
            </a:graphic>
          </wp:inline>
        </w:drawing>
      </w:r>
    </w:p>
    <w:p w:rsidR="00F317D4" w:rsidRPr="00F317D4" w:rsidRDefault="00F317D4" w:rsidP="00AC6FCF">
      <w:pPr>
        <w:pStyle w:val="gambar"/>
      </w:pPr>
      <w:r>
        <w:t>Gambar 3.</w:t>
      </w:r>
      <w:r w:rsidR="00AC2FBC">
        <w:t>2</w:t>
      </w:r>
      <w:r>
        <w:t xml:space="preserve"> Permodelan </w:t>
      </w:r>
      <w:r w:rsidRPr="00F317D4">
        <w:rPr>
          <w:i/>
        </w:rPr>
        <w:t>Use Case Back-End</w:t>
      </w:r>
      <w:r>
        <w:rPr>
          <w:i/>
        </w:rPr>
        <w:t xml:space="preserve"> </w:t>
      </w:r>
      <w:r>
        <w:t>(Halaman Admin)</w:t>
      </w:r>
    </w:p>
    <w:p w:rsidR="00F317D4" w:rsidRDefault="00F317D4" w:rsidP="00A54300">
      <w:pPr>
        <w:ind w:left="288"/>
      </w:pPr>
    </w:p>
    <w:p w:rsidR="00681C07" w:rsidRDefault="00E205A3">
      <w:pPr>
        <w:pStyle w:val="Heading3"/>
      </w:pPr>
      <w:r>
        <w:rPr>
          <w:i/>
        </w:rPr>
        <w:t>Use Case Front-End</w:t>
      </w:r>
      <w:r>
        <w:t xml:space="preserve"> (</w:t>
      </w:r>
      <w:proofErr w:type="gramStart"/>
      <w:r w:rsidR="00124127">
        <w:t>Admin(</w:t>
      </w:r>
      <w:proofErr w:type="gramEnd"/>
      <w:r w:rsidR="00124127">
        <w:t xml:space="preserve">Guru), </w:t>
      </w:r>
      <w:r>
        <w:t xml:space="preserve">Siswa, </w:t>
      </w:r>
      <w:r w:rsidR="00124127">
        <w:t xml:space="preserve">dan </w:t>
      </w:r>
      <w:r>
        <w:t>Pengunjung)</w:t>
      </w:r>
    </w:p>
    <w:p w:rsidR="00C50C4E" w:rsidRDefault="00C50C4E" w:rsidP="00C50C4E">
      <w:proofErr w:type="gramStart"/>
      <w:r w:rsidRPr="00A20FCB">
        <w:t xml:space="preserve">Pada halaman </w:t>
      </w:r>
      <w:r>
        <w:rPr>
          <w:i/>
        </w:rPr>
        <w:t>frontend</w:t>
      </w:r>
      <w:r w:rsidRPr="00A20FCB">
        <w:t xml:space="preserve"> </w:t>
      </w:r>
      <w:r>
        <w:t>semua</w:t>
      </w:r>
      <w:r w:rsidRPr="00A20FCB">
        <w:t xml:space="preserve"> </w:t>
      </w:r>
      <w:r w:rsidRPr="00A54300">
        <w:rPr>
          <w:i/>
        </w:rPr>
        <w:t>user</w:t>
      </w:r>
      <w:r w:rsidRPr="00A20FCB">
        <w:t xml:space="preserve"> yang mempunyai hak akses admin, guru, </w:t>
      </w:r>
      <w:r>
        <w:t xml:space="preserve">siswa </w:t>
      </w:r>
      <w:r w:rsidR="00626A92">
        <w:t>ataupun</w:t>
      </w:r>
      <w:r w:rsidRPr="00A20FCB">
        <w:t xml:space="preserve"> </w:t>
      </w:r>
      <w:r>
        <w:t xml:space="preserve">pengunjung tanpa </w:t>
      </w:r>
      <w:r w:rsidRPr="00E66C1D">
        <w:rPr>
          <w:i/>
        </w:rPr>
        <w:t>login</w:t>
      </w:r>
      <w:r w:rsidRPr="00A20FCB">
        <w:t xml:space="preserve"> dapat mengakses halaman </w:t>
      </w:r>
      <w:r w:rsidR="00891D9B">
        <w:t>ini</w:t>
      </w:r>
      <w:r>
        <w:t xml:space="preserve"> sesuai dengan </w:t>
      </w:r>
      <w:r w:rsidRPr="00C50C4E">
        <w:rPr>
          <w:i/>
        </w:rPr>
        <w:t>role</w:t>
      </w:r>
      <w:r>
        <w:t>nya masing-masing</w:t>
      </w:r>
      <w:r w:rsidRPr="00A20FCB">
        <w:t>.</w:t>
      </w:r>
      <w:proofErr w:type="gramEnd"/>
      <w:r w:rsidRPr="00A20FCB">
        <w:t xml:space="preserve"> </w:t>
      </w:r>
      <w:proofErr w:type="gramStart"/>
      <w:r w:rsidRPr="00891D9B">
        <w:rPr>
          <w:i/>
        </w:rPr>
        <w:t>user</w:t>
      </w:r>
      <w:proofErr w:type="gramEnd"/>
      <w:r w:rsidRPr="00A20FCB">
        <w:t xml:space="preserve"> akan dipersilahkan untuk login saat </w:t>
      </w:r>
      <w:r w:rsidR="00A64982">
        <w:t>ingin menambahkan komentar ataupun mengakses laman admin</w:t>
      </w:r>
      <w:r w:rsidRPr="00A20FCB">
        <w:t>.</w:t>
      </w:r>
    </w:p>
    <w:p w:rsidR="00E205A3" w:rsidRDefault="00124127" w:rsidP="00CD0AEC">
      <w:pPr>
        <w:ind w:left="288"/>
        <w:jc w:val="center"/>
        <w:rPr>
          <w:rFonts w:eastAsiaTheme="majorEastAsia" w:cstheme="majorBidi"/>
          <w:b/>
          <w:bCs/>
        </w:rPr>
      </w:pPr>
      <w:r>
        <w:rPr>
          <w:noProof/>
        </w:rPr>
        <w:drawing>
          <wp:inline distT="0" distB="0" distL="0" distR="0" wp14:anchorId="177EBF8E" wp14:editId="74875751">
            <wp:extent cx="5760720" cy="708088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7080885"/>
                    </a:xfrm>
                    <a:prstGeom prst="rect">
                      <a:avLst/>
                    </a:prstGeom>
                    <a:noFill/>
                    <a:ln>
                      <a:noFill/>
                    </a:ln>
                  </pic:spPr>
                </pic:pic>
              </a:graphicData>
            </a:graphic>
          </wp:inline>
        </w:drawing>
      </w:r>
    </w:p>
    <w:p w:rsidR="00A75035" w:rsidRPr="00A75035" w:rsidRDefault="00A75035" w:rsidP="00A75035">
      <w:pPr>
        <w:pStyle w:val="gambar"/>
      </w:pPr>
      <w:r>
        <w:tab/>
        <w:t>Gambar 3.</w:t>
      </w:r>
      <w:r w:rsidR="00AC2FBC">
        <w:t>3</w:t>
      </w:r>
      <w:r>
        <w:t xml:space="preserve"> Permodelan </w:t>
      </w:r>
      <w:r>
        <w:rPr>
          <w:i/>
        </w:rPr>
        <w:t xml:space="preserve">Use Case Front-End </w:t>
      </w:r>
      <w:r>
        <w:t xml:space="preserve">(Halaman </w:t>
      </w:r>
      <w:r w:rsidR="007F6792">
        <w:t>Depan</w:t>
      </w:r>
      <w:r>
        <w:t>)</w:t>
      </w:r>
    </w:p>
    <w:p w:rsidR="00E205A3" w:rsidRPr="00E205A3" w:rsidRDefault="00E205A3" w:rsidP="00E205A3">
      <w:pPr>
        <w:ind w:left="288"/>
      </w:pPr>
    </w:p>
    <w:p w:rsidR="004F244B" w:rsidRDefault="004F244B">
      <w:pPr>
        <w:pStyle w:val="Heading3"/>
      </w:pPr>
      <w:r w:rsidRPr="004F244B">
        <w:rPr>
          <w:i/>
        </w:rPr>
        <w:lastRenderedPageBreak/>
        <w:t>Activity Diagram</w:t>
      </w:r>
      <w:r>
        <w:t xml:space="preserve"> Siswa</w:t>
      </w:r>
    </w:p>
    <w:p w:rsidR="00DC1C4C" w:rsidRPr="00DC1C4C" w:rsidRDefault="00DC1C4C" w:rsidP="00DC1C4C">
      <w:r w:rsidRPr="00DC1C4C">
        <w:rPr>
          <w:i/>
        </w:rPr>
        <w:t>Activity Diagram</w:t>
      </w:r>
      <w:r>
        <w:t xml:space="preserve"> Siswa adalah kegiatan </w:t>
      </w:r>
      <w:proofErr w:type="gramStart"/>
      <w:r>
        <w:t>apa</w:t>
      </w:r>
      <w:proofErr w:type="gramEnd"/>
      <w:r>
        <w:t xml:space="preserve"> saja yang bisa siswa lakukan pada Website TI SMK Negeri 4 Bandung. Siswa yang tidak mempunyai akun hanya bisa mengakses halaman depan saja, sedangkan siswa yang sudah memiliki akun dapat mengakses bagian admin yang di khususkan untuk siswa.</w:t>
      </w:r>
    </w:p>
    <w:p w:rsidR="00DC1C4C" w:rsidRDefault="00C34D7D" w:rsidP="00DC1C4C">
      <w:pPr>
        <w:jc w:val="center"/>
      </w:pPr>
      <w:r>
        <w:rPr>
          <w:noProof/>
        </w:rPr>
        <w:drawing>
          <wp:inline distT="0" distB="0" distL="0" distR="0" wp14:anchorId="0F49C588" wp14:editId="1C2BB877">
            <wp:extent cx="5760720" cy="25342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60720" cy="2534295"/>
                    </a:xfrm>
                    <a:prstGeom prst="rect">
                      <a:avLst/>
                    </a:prstGeom>
                    <a:noFill/>
                    <a:ln>
                      <a:noFill/>
                    </a:ln>
                  </pic:spPr>
                </pic:pic>
              </a:graphicData>
            </a:graphic>
          </wp:inline>
        </w:drawing>
      </w:r>
    </w:p>
    <w:p w:rsidR="00FC2DF4" w:rsidRDefault="00FC2DF4" w:rsidP="00FC2DF4">
      <w:pPr>
        <w:pStyle w:val="gambar"/>
      </w:pPr>
      <w:r>
        <w:t xml:space="preserve">Gambar 3.4 </w:t>
      </w:r>
      <w:r w:rsidRPr="00FC2DF4">
        <w:rPr>
          <w:i/>
        </w:rPr>
        <w:t xml:space="preserve">Activity Diagram </w:t>
      </w:r>
      <w:r>
        <w:t>Siswa</w:t>
      </w:r>
    </w:p>
    <w:p w:rsidR="00D12C24" w:rsidRPr="004F244B" w:rsidRDefault="00D12C24" w:rsidP="004F244B"/>
    <w:p w:rsidR="004F244B" w:rsidRDefault="004F244B" w:rsidP="004F244B">
      <w:pPr>
        <w:pStyle w:val="Heading3"/>
      </w:pPr>
      <w:r w:rsidRPr="004F244B">
        <w:rPr>
          <w:i/>
        </w:rPr>
        <w:t>Activity Diagram</w:t>
      </w:r>
      <w:r>
        <w:t xml:space="preserve"> Guru</w:t>
      </w:r>
    </w:p>
    <w:p w:rsidR="004F244B" w:rsidRPr="004F244B" w:rsidRDefault="004F244B" w:rsidP="004F244B"/>
    <w:p w:rsidR="004F244B" w:rsidRDefault="004F244B" w:rsidP="004F244B">
      <w:pPr>
        <w:pStyle w:val="Heading3"/>
      </w:pPr>
      <w:r w:rsidRPr="004F244B">
        <w:rPr>
          <w:i/>
        </w:rPr>
        <w:t>Activity Diagram</w:t>
      </w:r>
      <w:r>
        <w:t xml:space="preserve"> Admin</w:t>
      </w:r>
    </w:p>
    <w:p w:rsidR="004F244B" w:rsidRPr="004F244B" w:rsidRDefault="004F244B" w:rsidP="004F244B"/>
    <w:p w:rsidR="004F244B" w:rsidRDefault="004F244B">
      <w:pPr>
        <w:pStyle w:val="Heading3"/>
      </w:pPr>
      <w:r w:rsidRPr="004F244B">
        <w:rPr>
          <w:i/>
        </w:rPr>
        <w:t>Activity Diagram</w:t>
      </w:r>
      <w:r>
        <w:t xml:space="preserve"> Pengunjung</w:t>
      </w:r>
    </w:p>
    <w:p w:rsidR="00982753" w:rsidRPr="00982753" w:rsidRDefault="00982753" w:rsidP="00982753">
      <w:pPr>
        <w:spacing w:line="276" w:lineRule="auto"/>
        <w:jc w:val="left"/>
        <w:rPr>
          <w:rFonts w:eastAsiaTheme="majorEastAsia" w:cstheme="majorBidi"/>
          <w:b/>
          <w:bCs/>
        </w:rPr>
      </w:pPr>
      <w:r>
        <w:rPr>
          <w:rFonts w:eastAsiaTheme="majorEastAsia" w:cstheme="majorBidi"/>
          <w:b/>
          <w:bCs/>
        </w:rPr>
        <w:br w:type="page"/>
      </w:r>
    </w:p>
    <w:p w:rsidR="00444363" w:rsidRDefault="00E85660">
      <w:pPr>
        <w:pStyle w:val="Heading1"/>
        <w:framePr w:wrap="notBeside"/>
        <w:rPr>
          <w:lang w:val="en-US"/>
        </w:rPr>
      </w:pPr>
      <w:r>
        <w:rPr>
          <w:lang w:val="en-US"/>
        </w:rPr>
        <w:lastRenderedPageBreak/>
        <w:br/>
        <w:t>p</w:t>
      </w:r>
      <w:r w:rsidR="00A67F72">
        <w:rPr>
          <w:lang w:val="en-US"/>
        </w:rPr>
        <w:t>erancangan</w:t>
      </w:r>
      <w:r w:rsidR="00E205A3">
        <w:rPr>
          <w:lang w:val="en-US"/>
        </w:rPr>
        <w:t xml:space="preserve"> Aplikasi</w:t>
      </w:r>
    </w:p>
    <w:p w:rsidR="00AC52FD" w:rsidRDefault="00AC52FD" w:rsidP="00E205A3"/>
    <w:p w:rsidR="00E205A3" w:rsidRDefault="00104E71" w:rsidP="00E205A3">
      <w:r>
        <w:t xml:space="preserve">Pada bab ini akan dijelaskan bagaimana </w:t>
      </w:r>
      <w:r w:rsidR="008F7627">
        <w:t>analisis masalah dan perancangan prosedur yang diusulkan dari</w:t>
      </w:r>
      <w:r w:rsidR="009D6D14">
        <w:t xml:space="preserve"> rencana pembuatan</w:t>
      </w:r>
      <w:r>
        <w:t xml:space="preserve"> </w:t>
      </w:r>
      <w:r w:rsidR="007148AE">
        <w:t>Website TI SMK Negeri 4 Bandung</w:t>
      </w:r>
      <w:r>
        <w:t xml:space="preserve"> </w:t>
      </w:r>
      <w:r w:rsidR="00412D80">
        <w:t>akan disambungkan kedalam</w:t>
      </w:r>
      <w:r w:rsidR="008F7627">
        <w:t xml:space="preserve"> perancangan basis data, </w:t>
      </w:r>
      <w:r w:rsidR="006D45E5">
        <w:t xml:space="preserve">perancangan </w:t>
      </w:r>
      <w:r w:rsidR="008F7627">
        <w:t xml:space="preserve">antar muka sistem, kebutuhan sistem </w:t>
      </w:r>
      <w:r w:rsidR="006D45E5">
        <w:t>serta</w:t>
      </w:r>
      <w:r w:rsidR="008F7627">
        <w:t xml:space="preserve"> tabel jadwal pembuatan </w:t>
      </w:r>
      <w:r w:rsidR="007148AE">
        <w:t>Website TI SMK Negeri 4 Bandung</w:t>
      </w:r>
      <w:r w:rsidR="008F7627">
        <w:t>.</w:t>
      </w:r>
    </w:p>
    <w:p w:rsidR="008F7627" w:rsidRPr="00E205A3" w:rsidRDefault="008F7627" w:rsidP="00E205A3"/>
    <w:p w:rsidR="00317AE6" w:rsidRDefault="00317AE6" w:rsidP="00317AE6">
      <w:pPr>
        <w:pStyle w:val="Heading2"/>
      </w:pPr>
      <w:r>
        <w:t>Perancangan Peta Situs (</w:t>
      </w:r>
      <w:r>
        <w:rPr>
          <w:i/>
        </w:rPr>
        <w:t>Site Map</w:t>
      </w:r>
      <w:r>
        <w:t>)</w:t>
      </w:r>
    </w:p>
    <w:p w:rsidR="00317AE6" w:rsidRDefault="00317AE6" w:rsidP="00317AE6">
      <w:r>
        <w:t xml:space="preserve">Perancangan </w:t>
      </w:r>
      <w:r>
        <w:rPr>
          <w:i/>
        </w:rPr>
        <w:t>site map</w:t>
      </w:r>
      <w:r>
        <w:t xml:space="preserve"> atau peta situs merupakan penggambaran umum secara keseluruhan dari suatu aplikasi pembuatan web maupun </w:t>
      </w:r>
      <w:r w:rsidRPr="00255A35">
        <w:rPr>
          <w:i/>
        </w:rPr>
        <w:t>desktop</w:t>
      </w:r>
      <w:r>
        <w:t xml:space="preserve">. Perancangan ini berasal dari analisis masalah yang diajukan untuk menggantikan sistem lama yang sudah ada dan telah dibuat pemodelannya secara diagram pada </w:t>
      </w:r>
      <w:proofErr w:type="gramStart"/>
      <w:r>
        <w:t>bab</w:t>
      </w:r>
      <w:proofErr w:type="gramEnd"/>
      <w:r>
        <w:t xml:space="preserve"> sebelumnya. Dibawah ini </w:t>
      </w:r>
      <w:proofErr w:type="gramStart"/>
      <w:r>
        <w:t>akan</w:t>
      </w:r>
      <w:proofErr w:type="gramEnd"/>
      <w:r>
        <w:t xml:space="preserve"> digambarkan sebuah Struktur Menu dari Website TI SMK Negeri 4 Bandung.</w:t>
      </w:r>
    </w:p>
    <w:p w:rsidR="00317AE6" w:rsidRDefault="00317AE6" w:rsidP="00317AE6">
      <w:pPr>
        <w:ind w:left="288"/>
        <w:jc w:val="center"/>
      </w:pPr>
      <w:r>
        <w:rPr>
          <w:noProof/>
        </w:rPr>
        <w:lastRenderedPageBreak/>
        <w:drawing>
          <wp:inline distT="0" distB="0" distL="0" distR="0" wp14:anchorId="15FF2729" wp14:editId="788E08C3">
            <wp:extent cx="5760720" cy="7996717"/>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720" cy="7996717"/>
                    </a:xfrm>
                    <a:prstGeom prst="rect">
                      <a:avLst/>
                    </a:prstGeom>
                    <a:noFill/>
                    <a:ln>
                      <a:noFill/>
                    </a:ln>
                  </pic:spPr>
                </pic:pic>
              </a:graphicData>
            </a:graphic>
          </wp:inline>
        </w:drawing>
      </w:r>
    </w:p>
    <w:p w:rsidR="00317AE6" w:rsidRDefault="00317AE6" w:rsidP="00317AE6">
      <w:pPr>
        <w:pStyle w:val="gambar"/>
      </w:pPr>
      <w:r>
        <w:t>Gambar 4.1 Peta Situs Website SMK Negeri 4 Bandung</w:t>
      </w:r>
    </w:p>
    <w:p w:rsidR="00317AE6" w:rsidRPr="008F7627" w:rsidRDefault="00317AE6" w:rsidP="00317AE6">
      <w:pPr>
        <w:ind w:left="288"/>
      </w:pPr>
    </w:p>
    <w:p w:rsidR="00A57644" w:rsidRDefault="00A57644" w:rsidP="00A57644">
      <w:pPr>
        <w:pStyle w:val="Heading2"/>
      </w:pPr>
      <w:r>
        <w:lastRenderedPageBreak/>
        <w:t>Perancangan Antar Muka Sistem</w:t>
      </w:r>
    </w:p>
    <w:p w:rsidR="008F7627" w:rsidRDefault="00EA4069" w:rsidP="008F7627">
      <w:proofErr w:type="gramStart"/>
      <w:r>
        <w:t>Perancangan antar muka sistem adalah peracangan yang disusun untuk membantu merealisasikan suatu pekerjaan agar lebih mudah.</w:t>
      </w:r>
      <w:proofErr w:type="gramEnd"/>
      <w:r>
        <w:t xml:space="preserve"> </w:t>
      </w:r>
      <w:r w:rsidR="00964B89">
        <w:t xml:space="preserve">Subbab ini </w:t>
      </w:r>
      <w:proofErr w:type="gramStart"/>
      <w:r w:rsidR="00964B89">
        <w:t>akan</w:t>
      </w:r>
      <w:proofErr w:type="gramEnd"/>
      <w:r w:rsidR="00964B89">
        <w:t xml:space="preserve"> dibagi lagi menjadi beberapa bagian perancangan yang sudah dikelompokkan sesuai fungsi agar lebih mudah dipahami. Dibawah ini </w:t>
      </w:r>
      <w:proofErr w:type="gramStart"/>
      <w:r w:rsidR="00964B89">
        <w:t>akan</w:t>
      </w:r>
      <w:proofErr w:type="gramEnd"/>
      <w:r w:rsidR="00964B89">
        <w:t xml:space="preserve"> disertakan perancangan-perancangan tersebut dalam bentuk visual agar lebih mudah dimengerti.</w:t>
      </w:r>
    </w:p>
    <w:p w:rsidR="008F7627" w:rsidRPr="008F7627" w:rsidRDefault="008F7627" w:rsidP="008F7627"/>
    <w:p w:rsidR="00A57644" w:rsidRDefault="00A57644" w:rsidP="00A57644">
      <w:pPr>
        <w:pStyle w:val="Heading3"/>
      </w:pPr>
      <w:r>
        <w:t>Perancangan Halaman</w:t>
      </w:r>
    </w:p>
    <w:p w:rsidR="00AA6CAF" w:rsidRPr="00AA6CAF" w:rsidRDefault="00AA6CAF" w:rsidP="00AA6CAF">
      <w:r>
        <w:t xml:space="preserve">Perancangan halaman adalah bagian perencanaan untuk menyederhanakan proses pembuatan suatu aplikasi website. Dalam hal ini perancangan halaman biasanya dibuat dalam dua sudut pandang yang berbeda, yaitu halaman admin atau biasa disebut </w:t>
      </w:r>
      <w:r>
        <w:rPr>
          <w:i/>
        </w:rPr>
        <w:t>back-end</w:t>
      </w:r>
      <w:r>
        <w:t xml:space="preserve"> dan halaman depan biasa disebut </w:t>
      </w:r>
      <w:r>
        <w:rPr>
          <w:i/>
        </w:rPr>
        <w:t xml:space="preserve">homepage </w:t>
      </w:r>
      <w:r>
        <w:t xml:space="preserve">atau </w:t>
      </w:r>
      <w:r>
        <w:rPr>
          <w:i/>
        </w:rPr>
        <w:t>front-end</w:t>
      </w:r>
      <w:r>
        <w:t xml:space="preserve">. Dibawah ini </w:t>
      </w:r>
      <w:proofErr w:type="gramStart"/>
      <w:r>
        <w:t>akan</w:t>
      </w:r>
      <w:proofErr w:type="gramEnd"/>
      <w:r>
        <w:t xml:space="preserve"> dirancang </w:t>
      </w:r>
      <w:r w:rsidR="00F37EC6">
        <w:t xml:space="preserve">dua halaman tersebut dalam </w:t>
      </w:r>
      <w:r w:rsidR="003F5266">
        <w:t xml:space="preserve">fokus </w:t>
      </w:r>
      <w:r w:rsidR="00970CEC">
        <w:t>fungsi</w:t>
      </w:r>
      <w:r w:rsidR="00F37EC6">
        <w:t xml:space="preserve"> berbeda</w:t>
      </w:r>
      <w:r>
        <w:t>.</w:t>
      </w:r>
    </w:p>
    <w:p w:rsidR="008F7627" w:rsidRDefault="00953841" w:rsidP="00AC6FCF">
      <w:r>
        <w:t>A</w:t>
      </w:r>
      <w:r w:rsidR="008F7627">
        <w:t>. Halaman Admin (</w:t>
      </w:r>
      <w:r w:rsidR="008F7627">
        <w:rPr>
          <w:i/>
        </w:rPr>
        <w:t>Back-End</w:t>
      </w:r>
      <w:r w:rsidR="008F7627">
        <w:t>)</w:t>
      </w:r>
    </w:p>
    <w:p w:rsidR="00AA6CAF" w:rsidRDefault="00AA6CAF" w:rsidP="00AA6CAF">
      <w:r>
        <w:t xml:space="preserve">Halaman admin atau biasa disebut </w:t>
      </w:r>
      <w:r>
        <w:rPr>
          <w:i/>
        </w:rPr>
        <w:t>back-end</w:t>
      </w:r>
      <w:r>
        <w:t xml:space="preserve"> adalah halaman kendali penuh atas </w:t>
      </w:r>
      <w:proofErr w:type="gramStart"/>
      <w:r>
        <w:t>apa</w:t>
      </w:r>
      <w:proofErr w:type="gramEnd"/>
      <w:r>
        <w:t xml:space="preserve"> yang bisa dilakukan</w:t>
      </w:r>
      <w:r w:rsidR="00373270">
        <w:t xml:space="preserve"> </w:t>
      </w:r>
      <w:r w:rsidR="00373270">
        <w:rPr>
          <w:i/>
        </w:rPr>
        <w:t>user</w:t>
      </w:r>
      <w:r w:rsidR="00373270">
        <w:t xml:space="preserve"> tertentu dalam suatu situs web. Website TI SMK Negeri 4 Bandung ini membagi akses untuk bisa masuk ke halaman ini menjadi tiga bagian, yaitu:</w:t>
      </w:r>
    </w:p>
    <w:p w:rsidR="00DA39DD" w:rsidRDefault="00DA39DD" w:rsidP="00DA39DD">
      <w:pPr>
        <w:pStyle w:val="ListParagraph"/>
        <w:numPr>
          <w:ilvl w:val="0"/>
          <w:numId w:val="29"/>
        </w:numPr>
        <w:ind w:left="450"/>
      </w:pPr>
      <w:r>
        <w:rPr>
          <w:i/>
        </w:rPr>
        <w:t xml:space="preserve">User </w:t>
      </w:r>
      <w:r>
        <w:t xml:space="preserve">dengan </w:t>
      </w:r>
      <w:r>
        <w:rPr>
          <w:i/>
        </w:rPr>
        <w:t xml:space="preserve">role </w:t>
      </w:r>
      <w:r>
        <w:t xml:space="preserve">Siswa, kendali pada user ini </w:t>
      </w:r>
      <w:r w:rsidR="00085028">
        <w:t>dibatasi hanya</w:t>
      </w:r>
      <w:r>
        <w:t xml:space="preserve"> dapat menyampaikan informasi melalui artikel yang harus disetujui oleh </w:t>
      </w:r>
      <w:r>
        <w:rPr>
          <w:i/>
        </w:rPr>
        <w:t>role</w:t>
      </w:r>
      <w:r>
        <w:t xml:space="preserve"> yang lebih berhak (dalam hal ini adalah guru </w:t>
      </w:r>
      <w:r w:rsidR="002A5FD4">
        <w:t>dan</w:t>
      </w:r>
      <w:r>
        <w:t xml:space="preserve"> admin).</w:t>
      </w:r>
    </w:p>
    <w:p w:rsidR="00DA39DD" w:rsidRDefault="00DA39DD" w:rsidP="00DA39DD">
      <w:pPr>
        <w:pStyle w:val="ListParagraph"/>
        <w:numPr>
          <w:ilvl w:val="0"/>
          <w:numId w:val="29"/>
        </w:numPr>
        <w:ind w:left="450"/>
      </w:pPr>
      <w:r>
        <w:rPr>
          <w:i/>
        </w:rPr>
        <w:t xml:space="preserve">User </w:t>
      </w:r>
      <w:r>
        <w:t xml:space="preserve">dengan </w:t>
      </w:r>
      <w:r>
        <w:rPr>
          <w:i/>
        </w:rPr>
        <w:t xml:space="preserve">role </w:t>
      </w:r>
      <w:r w:rsidR="00955830">
        <w:t>Guru</w:t>
      </w:r>
      <w:r>
        <w:t>, keterbatasan kendali pada user ini adalah dapat menyampaikan informasi melalui artikel</w:t>
      </w:r>
      <w:r w:rsidR="00327DA2">
        <w:t>, berita, dan galeri</w:t>
      </w:r>
      <w:r>
        <w:t xml:space="preserve"> </w:t>
      </w:r>
      <w:r w:rsidR="00327DA2">
        <w:t>tanpa</w:t>
      </w:r>
      <w:r>
        <w:t xml:space="preserve"> harus disetujui oleh </w:t>
      </w:r>
      <w:r>
        <w:rPr>
          <w:i/>
        </w:rPr>
        <w:t>role</w:t>
      </w:r>
      <w:r>
        <w:t xml:space="preserve"> yang lebih berhak</w:t>
      </w:r>
      <w:r w:rsidR="00327DA2">
        <w:t xml:space="preserve">. Guru juga dapat menyetujui suatu artikel yang dibuat oleh siswa sehingga artikel tersebut pantas untuk ditampilkan pada </w:t>
      </w:r>
      <w:r w:rsidR="00327DA2">
        <w:rPr>
          <w:i/>
        </w:rPr>
        <w:t>homepage</w:t>
      </w:r>
      <w:r w:rsidR="00327DA2">
        <w:t xml:space="preserve"> Website</w:t>
      </w:r>
      <w:r w:rsidR="000B0B85">
        <w:t xml:space="preserve"> TI SMK Negeri 4 Bandung.</w:t>
      </w:r>
    </w:p>
    <w:p w:rsidR="00DA39DD" w:rsidRPr="00373270" w:rsidRDefault="00085028" w:rsidP="00085028">
      <w:pPr>
        <w:pStyle w:val="ListParagraph"/>
        <w:numPr>
          <w:ilvl w:val="0"/>
          <w:numId w:val="29"/>
        </w:numPr>
        <w:ind w:left="450"/>
      </w:pPr>
      <w:r>
        <w:rPr>
          <w:i/>
        </w:rPr>
        <w:t xml:space="preserve">User </w:t>
      </w:r>
      <w:r>
        <w:t xml:space="preserve">dengan </w:t>
      </w:r>
      <w:r>
        <w:rPr>
          <w:i/>
        </w:rPr>
        <w:t xml:space="preserve">role </w:t>
      </w:r>
      <w:r w:rsidR="00955830">
        <w:t>Admin</w:t>
      </w:r>
      <w:r w:rsidR="000B0B85">
        <w:t xml:space="preserve">, merupakan satu-satunya </w:t>
      </w:r>
      <w:r w:rsidR="000B0B85">
        <w:rPr>
          <w:i/>
        </w:rPr>
        <w:t>user</w:t>
      </w:r>
      <w:r w:rsidR="000B0B85">
        <w:t xml:space="preserve"> yang dapat melakukan segala bentuk penambahan informasi, menyortir informasi yang berhak dan tidak berhak tampil, dan kendali penuh atas seluruh akun yang ada di Website TI SMK Negeri 4 Bandung</w:t>
      </w:r>
      <w:r>
        <w:t>.</w:t>
      </w:r>
    </w:p>
    <w:p w:rsidR="008F7627" w:rsidRDefault="008F7627" w:rsidP="00AC6FCF">
      <w:r>
        <w:t xml:space="preserve">Rancangan Halaman ini yang nantinya </w:t>
      </w:r>
      <w:proofErr w:type="gramStart"/>
      <w:r>
        <w:t>akan</w:t>
      </w:r>
      <w:proofErr w:type="gramEnd"/>
      <w:r>
        <w:t xml:space="preserve"> diimp</w:t>
      </w:r>
      <w:r w:rsidR="00811B45">
        <w:t xml:space="preserve">lementasikan pada pembuatan </w:t>
      </w:r>
      <w:r w:rsidR="007148AE">
        <w:t>Website TI SMK Negeri 4 Bandung</w:t>
      </w:r>
      <w:r w:rsidR="00483DE9">
        <w:t xml:space="preserve"> </w:t>
      </w:r>
      <w:r w:rsidR="00047CAD">
        <w:t>sesudah melakukan login terlebih dahulu</w:t>
      </w:r>
      <w:r>
        <w:t>.</w:t>
      </w:r>
      <w:r w:rsidR="00A6142C">
        <w:t xml:space="preserve"> </w:t>
      </w:r>
      <w:proofErr w:type="gramStart"/>
      <w:r w:rsidR="00A6142C">
        <w:t>Dibawah ini merupakan rancangan halaman admin secara umum.</w:t>
      </w:r>
      <w:proofErr w:type="gramEnd"/>
    </w:p>
    <w:p w:rsidR="008F7627" w:rsidRDefault="007A158A" w:rsidP="00E15326">
      <w:pPr>
        <w:jc w:val="center"/>
      </w:pPr>
      <w:r>
        <w:object w:dxaOrig="8769" w:dyaOrig="11461">
          <v:shape id="_x0000_i1028" type="#_x0000_t75" style="width:217.15pt;height:284.55pt" o:ole="">
            <v:imagedata r:id="rId29" o:title=""/>
          </v:shape>
          <o:OLEObject Type="Embed" ProgID="CorelDRAW.Graphic.14" ShapeID="_x0000_i1028" DrawAspect="Content" ObjectID="_1426693621" r:id="rId30"/>
        </w:object>
      </w:r>
    </w:p>
    <w:p w:rsidR="00C525E2" w:rsidRDefault="00E15326" w:rsidP="00876D7E">
      <w:pPr>
        <w:pStyle w:val="gambar"/>
      </w:pPr>
      <w:r>
        <w:t>Gambar 4.</w:t>
      </w:r>
      <w:r w:rsidR="00353DF2">
        <w:t>2</w:t>
      </w:r>
      <w:r>
        <w:t xml:space="preserve"> Perancangan Halaman </w:t>
      </w:r>
      <w:r w:rsidR="004D6783">
        <w:t>Admin</w:t>
      </w:r>
      <w:r w:rsidR="0021101A">
        <w:t xml:space="preserve"> </w:t>
      </w:r>
      <w:r>
        <w:t>(</w:t>
      </w:r>
      <w:r w:rsidR="004D6783">
        <w:rPr>
          <w:i/>
        </w:rPr>
        <w:t>Dashboard</w:t>
      </w:r>
      <w:r>
        <w:t>)</w:t>
      </w:r>
    </w:p>
    <w:p w:rsidR="008F7627" w:rsidRDefault="00B41D11" w:rsidP="00AC6FCF">
      <w:r>
        <w:t>B</w:t>
      </w:r>
      <w:r w:rsidR="008F7627">
        <w:t xml:space="preserve">. Halaman </w:t>
      </w:r>
      <w:r w:rsidR="00ED5D65">
        <w:t xml:space="preserve">Muka </w:t>
      </w:r>
      <w:r w:rsidR="008F7627">
        <w:t>(</w:t>
      </w:r>
      <w:r w:rsidR="008F7627">
        <w:rPr>
          <w:i/>
        </w:rPr>
        <w:t>Front-End</w:t>
      </w:r>
      <w:r w:rsidR="008F7627">
        <w:t>)</w:t>
      </w:r>
    </w:p>
    <w:p w:rsidR="00831447" w:rsidRDefault="00831447" w:rsidP="00831447">
      <w:r>
        <w:t xml:space="preserve">Halaman Muka atau biasa disebut </w:t>
      </w:r>
      <w:r>
        <w:rPr>
          <w:i/>
        </w:rPr>
        <w:t>front-end</w:t>
      </w:r>
      <w:r>
        <w:t>/</w:t>
      </w:r>
      <w:r>
        <w:rPr>
          <w:i/>
        </w:rPr>
        <w:t>homepage</w:t>
      </w:r>
      <w:r>
        <w:t xml:space="preserve"> adalah halaman </w:t>
      </w:r>
      <w:r w:rsidR="00D56A82" w:rsidRPr="00D56A82">
        <w:rPr>
          <w:i/>
        </w:rPr>
        <w:t>output</w:t>
      </w:r>
      <w:r w:rsidR="00D56A82">
        <w:t xml:space="preserve"> dari </w:t>
      </w:r>
      <w:proofErr w:type="gramStart"/>
      <w:r w:rsidR="00D56A82">
        <w:t>apa</w:t>
      </w:r>
      <w:proofErr w:type="gramEnd"/>
      <w:r w:rsidR="00D56A82">
        <w:t xml:space="preserve"> yang dilakukan pada halaman admin</w:t>
      </w:r>
      <w:r>
        <w:t xml:space="preserve">. Website TI SMK Negeri 4 Bandung ini membagi akses </w:t>
      </w:r>
      <w:r w:rsidR="00A04243">
        <w:t>pada halaman muka ini</w:t>
      </w:r>
      <w:r>
        <w:t>, yaitu:</w:t>
      </w:r>
    </w:p>
    <w:p w:rsidR="00A04243" w:rsidRPr="00A04243" w:rsidRDefault="00A04243" w:rsidP="00831447">
      <w:pPr>
        <w:pStyle w:val="ListParagraph"/>
        <w:numPr>
          <w:ilvl w:val="0"/>
          <w:numId w:val="29"/>
        </w:numPr>
        <w:ind w:left="450"/>
      </w:pPr>
      <w:r>
        <w:t xml:space="preserve">Pengunjung atau </w:t>
      </w:r>
      <w:r>
        <w:rPr>
          <w:i/>
        </w:rPr>
        <w:t xml:space="preserve">guest </w:t>
      </w:r>
      <w:r>
        <w:t xml:space="preserve">yang tidak memiliki akun hanya dapat menerima informasi dan jika ada yang ingin disampaikan bisa </w:t>
      </w:r>
      <w:r w:rsidR="00261631">
        <w:t>mengisi</w:t>
      </w:r>
      <w:r>
        <w:t xml:space="preserve"> buku tamu.</w:t>
      </w:r>
    </w:p>
    <w:p w:rsidR="00831447" w:rsidRPr="00373270" w:rsidRDefault="00831447" w:rsidP="00831447">
      <w:pPr>
        <w:pStyle w:val="ListParagraph"/>
        <w:numPr>
          <w:ilvl w:val="0"/>
          <w:numId w:val="29"/>
        </w:numPr>
        <w:ind w:left="450"/>
      </w:pPr>
      <w:r>
        <w:rPr>
          <w:i/>
        </w:rPr>
        <w:t xml:space="preserve">User </w:t>
      </w:r>
      <w:r w:rsidR="00CE26AE">
        <w:t>yang memiliki akun selain dapat menerima informasi juga dipersilahkan untuk meninggalkan komentar pada artikel maupun berita</w:t>
      </w:r>
      <w:r>
        <w:t>.</w:t>
      </w:r>
    </w:p>
    <w:p w:rsidR="008F7627" w:rsidRDefault="00831447" w:rsidP="00811B45">
      <w:r>
        <w:t xml:space="preserve">Rancangan Halaman ini yang nantinya </w:t>
      </w:r>
      <w:proofErr w:type="gramStart"/>
      <w:r>
        <w:t>akan</w:t>
      </w:r>
      <w:proofErr w:type="gramEnd"/>
      <w:r>
        <w:t xml:space="preserve"> diimp</w:t>
      </w:r>
      <w:r w:rsidR="00811B45">
        <w:t xml:space="preserve">lementasikan pada pembuatan </w:t>
      </w:r>
      <w:r>
        <w:t xml:space="preserve">Website TI SMK Negeri 4 Bandung. </w:t>
      </w:r>
      <w:proofErr w:type="gramStart"/>
      <w:r>
        <w:t xml:space="preserve">Dibawah ini merupakan rancangan halaman </w:t>
      </w:r>
      <w:r w:rsidR="00697C6F">
        <w:t>muka</w:t>
      </w:r>
      <w:r>
        <w:t xml:space="preserve"> secara umum.</w:t>
      </w:r>
      <w:proofErr w:type="gramEnd"/>
    </w:p>
    <w:p w:rsidR="00ED5D65" w:rsidRDefault="00625E92" w:rsidP="00E15326">
      <w:pPr>
        <w:jc w:val="center"/>
      </w:pPr>
      <w:r>
        <w:object w:dxaOrig="8769" w:dyaOrig="11461">
          <v:shape id="_x0000_i1029" type="#_x0000_t75" style="width:216.6pt;height:283.4pt" o:ole="">
            <v:imagedata r:id="rId31" o:title=""/>
          </v:shape>
          <o:OLEObject Type="Embed" ProgID="CorelDRAW.Graphic.14" ShapeID="_x0000_i1029" DrawAspect="Content" ObjectID="_1426693622" r:id="rId32"/>
        </w:object>
      </w:r>
    </w:p>
    <w:p w:rsidR="00ED5D65" w:rsidRDefault="00ED5D65" w:rsidP="00E15326">
      <w:pPr>
        <w:pStyle w:val="gambar"/>
      </w:pPr>
      <w:r>
        <w:t>Gambar 4.</w:t>
      </w:r>
      <w:r w:rsidR="00B20D87">
        <w:t>4</w:t>
      </w:r>
      <w:r>
        <w:t xml:space="preserve"> </w:t>
      </w:r>
      <w:r w:rsidRPr="00E15326">
        <w:t>Perancangan</w:t>
      </w:r>
      <w:r>
        <w:t xml:space="preserve"> Halaman Muka (Beranda)</w:t>
      </w:r>
    </w:p>
    <w:p w:rsidR="00B20D87" w:rsidRDefault="00B20D87" w:rsidP="00B20D87">
      <w:r>
        <w:rPr>
          <w:lang w:val="id-ID"/>
        </w:rPr>
        <w:t xml:space="preserve">Gambar </w:t>
      </w:r>
      <w:r>
        <w:t>4.4</w:t>
      </w:r>
      <w:r>
        <w:rPr>
          <w:lang w:val="id-ID"/>
        </w:rPr>
        <w:t xml:space="preserve"> diatas merupakan peng</w:t>
      </w:r>
      <w:r>
        <w:t>g</w:t>
      </w:r>
      <w:r>
        <w:rPr>
          <w:lang w:val="id-ID"/>
        </w:rPr>
        <w:t>ambaran dari halaman awal</w:t>
      </w:r>
      <w:r>
        <w:t xml:space="preserve"> muka</w:t>
      </w:r>
      <w:r>
        <w:rPr>
          <w:lang w:val="id-ID"/>
        </w:rPr>
        <w:t xml:space="preserve"> yang akan disajikan kepada pengunjung. Sedangkan halaman </w:t>
      </w:r>
      <w:r>
        <w:t>artikel</w:t>
      </w:r>
      <w:r>
        <w:rPr>
          <w:lang w:val="id-ID"/>
        </w:rPr>
        <w:t xml:space="preserve"> dan lainnya akan tampil seperti Gambar </w:t>
      </w:r>
      <w:r>
        <w:t>4.5</w:t>
      </w:r>
      <w:r>
        <w:rPr>
          <w:lang w:val="id-ID"/>
        </w:rPr>
        <w:t xml:space="preserve"> berikut:</w:t>
      </w:r>
    </w:p>
    <w:p w:rsidR="008F7627" w:rsidRDefault="00F26CB6" w:rsidP="000F4C6A">
      <w:pPr>
        <w:jc w:val="center"/>
      </w:pPr>
      <w:r>
        <w:rPr>
          <w:noProof/>
        </w:rPr>
        <w:drawing>
          <wp:inline distT="0" distB="0" distL="0" distR="0" wp14:anchorId="29B18F5D" wp14:editId="6F8A30A0">
            <wp:extent cx="2340864" cy="294071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41766" cy="2941843"/>
                    </a:xfrm>
                    <a:prstGeom prst="rect">
                      <a:avLst/>
                    </a:prstGeom>
                  </pic:spPr>
                </pic:pic>
              </a:graphicData>
            </a:graphic>
          </wp:inline>
        </w:drawing>
      </w:r>
    </w:p>
    <w:p w:rsidR="00B20D87" w:rsidRDefault="00B20D87" w:rsidP="00B20D87">
      <w:pPr>
        <w:pStyle w:val="gambar"/>
      </w:pPr>
      <w:r>
        <w:t xml:space="preserve">Gambar 4.5 Perancangan Halaman Muka | </w:t>
      </w:r>
      <w:r w:rsidR="00F26CB6">
        <w:t>Sketsa Halaman</w:t>
      </w:r>
      <w:r>
        <w:t xml:space="preserve"> Artikel</w:t>
      </w:r>
    </w:p>
    <w:p w:rsidR="00B20D87" w:rsidRPr="008F7627" w:rsidRDefault="00B20D87" w:rsidP="00E15326"/>
    <w:p w:rsidR="00EE3088" w:rsidRDefault="00EE3088">
      <w:pPr>
        <w:pStyle w:val="Heading3"/>
        <w:rPr>
          <w:i/>
        </w:rPr>
      </w:pPr>
      <w:r>
        <w:lastRenderedPageBreak/>
        <w:t xml:space="preserve">Perancangan </w:t>
      </w:r>
      <w:r>
        <w:rPr>
          <w:i/>
        </w:rPr>
        <w:t>Form</w:t>
      </w:r>
    </w:p>
    <w:p w:rsidR="00625E92" w:rsidRPr="00625E92" w:rsidRDefault="00625E92" w:rsidP="00625E92">
      <w:r>
        <w:t xml:space="preserve">Perancangan </w:t>
      </w:r>
      <w:r>
        <w:rPr>
          <w:i/>
        </w:rPr>
        <w:t xml:space="preserve">form </w:t>
      </w:r>
      <w:r>
        <w:t>adalah penggambaran</w:t>
      </w:r>
      <w:r w:rsidR="008F716F">
        <w:t xml:space="preserve"> suatu</w:t>
      </w:r>
      <w:r>
        <w:t xml:space="preserve"> </w:t>
      </w:r>
      <w:r w:rsidR="008F716F">
        <w:rPr>
          <w:i/>
        </w:rPr>
        <w:t>form</w:t>
      </w:r>
      <w:r>
        <w:t xml:space="preserve"> yang </w:t>
      </w:r>
      <w:proofErr w:type="gramStart"/>
      <w:r>
        <w:t>akan</w:t>
      </w:r>
      <w:proofErr w:type="gramEnd"/>
      <w:r>
        <w:t xml:space="preserve"> dibutuhkan untuk menunjang Website TI SMK Negeri 4 Bandung. Dibawah ini </w:t>
      </w:r>
      <w:proofErr w:type="gramStart"/>
      <w:r>
        <w:t>akan</w:t>
      </w:r>
      <w:proofErr w:type="gramEnd"/>
      <w:r>
        <w:t xml:space="preserve"> digambarkan </w:t>
      </w:r>
      <w:r>
        <w:rPr>
          <w:i/>
        </w:rPr>
        <w:t xml:space="preserve">form </w:t>
      </w:r>
      <w:r>
        <w:t xml:space="preserve">apa saja yang akan digunakan pada pembuatan </w:t>
      </w:r>
      <w:r w:rsidRPr="00625E92">
        <w:rPr>
          <w:i/>
        </w:rPr>
        <w:t>website</w:t>
      </w:r>
      <w:r>
        <w:rPr>
          <w:i/>
        </w:rPr>
        <w:t xml:space="preserve"> </w:t>
      </w:r>
      <w:r>
        <w:t>ini.</w:t>
      </w:r>
    </w:p>
    <w:p w:rsidR="00831447" w:rsidRPr="00625E92" w:rsidRDefault="007C1BD8" w:rsidP="007C1BD8">
      <w:pPr>
        <w:pStyle w:val="ListParagraph"/>
        <w:numPr>
          <w:ilvl w:val="0"/>
          <w:numId w:val="30"/>
        </w:numPr>
        <w:ind w:left="450"/>
      </w:pPr>
      <w:r>
        <w:rPr>
          <w:i/>
        </w:rPr>
        <w:t>Form</w:t>
      </w:r>
      <w:r>
        <w:t xml:space="preserve"> </w:t>
      </w:r>
      <w:r>
        <w:rPr>
          <w:i/>
        </w:rPr>
        <w:t>Login</w:t>
      </w:r>
    </w:p>
    <w:p w:rsidR="00625E92" w:rsidRDefault="00625E92" w:rsidP="00625E92">
      <w:pPr>
        <w:ind w:left="90"/>
      </w:pPr>
      <w:proofErr w:type="gramStart"/>
      <w:r>
        <w:t>Untuk bisa memasuki halaman admin</w:t>
      </w:r>
      <w:r w:rsidR="00A85955">
        <w:t xml:space="preserve"> maupun menambahkan komentar pada halaman muka</w:t>
      </w:r>
      <w:r>
        <w:t xml:space="preserve">, seluruh </w:t>
      </w:r>
      <w:r>
        <w:rPr>
          <w:i/>
        </w:rPr>
        <w:t xml:space="preserve">user </w:t>
      </w:r>
      <w:r>
        <w:t xml:space="preserve">yang sudah terdaftar harus mengisi data pada </w:t>
      </w:r>
      <w:r>
        <w:rPr>
          <w:i/>
        </w:rPr>
        <w:t>form</w:t>
      </w:r>
      <w:r>
        <w:t xml:space="preserve"> </w:t>
      </w:r>
      <w:r>
        <w:rPr>
          <w:i/>
        </w:rPr>
        <w:t xml:space="preserve">login </w:t>
      </w:r>
      <w:r>
        <w:t>ini.</w:t>
      </w:r>
      <w:proofErr w:type="gramEnd"/>
      <w:r>
        <w:t xml:space="preserve"> </w:t>
      </w:r>
      <w:r>
        <w:rPr>
          <w:i/>
        </w:rPr>
        <w:t xml:space="preserve">Form </w:t>
      </w:r>
      <w:r>
        <w:t xml:space="preserve">ini hanya membutuhkan Nama Pengguna dan Kata Sandi saja agar </w:t>
      </w:r>
      <w:r>
        <w:rPr>
          <w:i/>
        </w:rPr>
        <w:t xml:space="preserve">user </w:t>
      </w:r>
      <w:r>
        <w:t xml:space="preserve">yang sudah terdaftar bisa melakukan kendali penuh terhadap </w:t>
      </w:r>
      <w:r>
        <w:rPr>
          <w:i/>
        </w:rPr>
        <w:t xml:space="preserve">website </w:t>
      </w:r>
      <w:r>
        <w:t>ini.</w:t>
      </w:r>
      <w:r w:rsidR="008F7DCB">
        <w:t xml:space="preserve"> Dibawah ini adalah rancangan dari </w:t>
      </w:r>
      <w:r w:rsidR="008F7DCB">
        <w:rPr>
          <w:i/>
        </w:rPr>
        <w:t>form</w:t>
      </w:r>
      <w:r w:rsidR="008F7DCB">
        <w:t xml:space="preserve"> </w:t>
      </w:r>
      <w:r w:rsidR="008F7DCB">
        <w:rPr>
          <w:i/>
        </w:rPr>
        <w:t>login</w:t>
      </w:r>
      <w:r w:rsidR="008F7DCB">
        <w:t>.</w:t>
      </w:r>
    </w:p>
    <w:p w:rsidR="008F716F" w:rsidRDefault="007A158A" w:rsidP="008F716F">
      <w:pPr>
        <w:ind w:left="90"/>
        <w:jc w:val="center"/>
      </w:pPr>
      <w:r>
        <w:object w:dxaOrig="8404" w:dyaOrig="4431">
          <v:shape id="_x0000_i1030" type="#_x0000_t75" style="width:220.05pt;height:116.35pt" o:ole="">
            <v:imagedata r:id="rId34" o:title=""/>
          </v:shape>
          <o:OLEObject Type="Embed" ProgID="CorelDRAW.Graphic.14" ShapeID="_x0000_i1030" DrawAspect="Content" ObjectID="_1426693623" r:id="rId35"/>
        </w:object>
      </w:r>
    </w:p>
    <w:p w:rsidR="007A158A" w:rsidRPr="008D32D3" w:rsidRDefault="008D32D3" w:rsidP="00634900">
      <w:pPr>
        <w:pStyle w:val="gambar"/>
        <w:ind w:left="90"/>
      </w:pPr>
      <w:r>
        <w:t xml:space="preserve">Gambar 4.4 Perancangan </w:t>
      </w:r>
      <w:r>
        <w:rPr>
          <w:i/>
        </w:rPr>
        <w:t>Form</w:t>
      </w:r>
      <w:r>
        <w:t xml:space="preserve"> | </w:t>
      </w:r>
      <w:r>
        <w:rPr>
          <w:i/>
        </w:rPr>
        <w:t xml:space="preserve">Form </w:t>
      </w:r>
      <w:r>
        <w:t>Login</w:t>
      </w:r>
    </w:p>
    <w:p w:rsidR="007C1BD8" w:rsidRDefault="007C1BD8" w:rsidP="007C1BD8">
      <w:pPr>
        <w:pStyle w:val="ListParagraph"/>
        <w:numPr>
          <w:ilvl w:val="0"/>
          <w:numId w:val="30"/>
        </w:numPr>
        <w:ind w:left="450"/>
      </w:pPr>
      <w:r>
        <w:rPr>
          <w:i/>
        </w:rPr>
        <w:t xml:space="preserve">Form </w:t>
      </w:r>
      <w:r>
        <w:t>Jajak Pendapat</w:t>
      </w:r>
    </w:p>
    <w:p w:rsidR="008D32D3" w:rsidRPr="00587E1A" w:rsidRDefault="00587E1A" w:rsidP="008D32D3">
      <w:pPr>
        <w:ind w:left="90"/>
      </w:pPr>
      <w:proofErr w:type="gramStart"/>
      <w:r>
        <w:t>Untuk menambahkan suatu pemilihan pada halaman muka maka perlu menambahkan pertanyaan berikut jawabannya pada halaman admin.</w:t>
      </w:r>
      <w:proofErr w:type="gramEnd"/>
      <w:r>
        <w:t xml:space="preserve"> Pemilihan ini </w:t>
      </w:r>
      <w:proofErr w:type="gramStart"/>
      <w:r>
        <w:t>akan</w:t>
      </w:r>
      <w:proofErr w:type="gramEnd"/>
      <w:r>
        <w:t xml:space="preserve"> ditampilkan pada halaman muka dalam bentuk Jajak pendapat yang sebelumnya sudah ditambahkan pada </w:t>
      </w:r>
      <w:r>
        <w:rPr>
          <w:i/>
        </w:rPr>
        <w:t>form</w:t>
      </w:r>
      <w:r>
        <w:t xml:space="preserve"> tambah jajak pendapat pada halaman admin. Dibawah ini </w:t>
      </w:r>
      <w:proofErr w:type="gramStart"/>
      <w:r>
        <w:t>akan</w:t>
      </w:r>
      <w:proofErr w:type="gramEnd"/>
      <w:r>
        <w:t xml:space="preserve"> digambarkan kedua </w:t>
      </w:r>
      <w:r>
        <w:rPr>
          <w:i/>
        </w:rPr>
        <w:t xml:space="preserve">form </w:t>
      </w:r>
      <w:r>
        <w:t>tersebut.</w:t>
      </w:r>
    </w:p>
    <w:p w:rsidR="007C1BD8" w:rsidRPr="00587E1A" w:rsidRDefault="007C1BD8" w:rsidP="007C1BD8">
      <w:pPr>
        <w:pStyle w:val="ListParagraph"/>
        <w:numPr>
          <w:ilvl w:val="1"/>
          <w:numId w:val="30"/>
        </w:numPr>
        <w:ind w:left="810"/>
      </w:pPr>
      <w:r>
        <w:rPr>
          <w:i/>
        </w:rPr>
        <w:t>Form Polling</w:t>
      </w:r>
      <w:r>
        <w:t xml:space="preserve"> pada </w:t>
      </w:r>
      <w:r>
        <w:rPr>
          <w:i/>
        </w:rPr>
        <w:t>Front End</w:t>
      </w:r>
    </w:p>
    <w:p w:rsidR="00587E1A" w:rsidRDefault="00562298" w:rsidP="00587E1A">
      <w:pPr>
        <w:ind w:left="450"/>
      </w:pPr>
      <w:r>
        <w:t xml:space="preserve"> </w:t>
      </w:r>
      <w:r w:rsidR="002F6F14">
        <w:rPr>
          <w:i/>
        </w:rPr>
        <w:t xml:space="preserve">Form </w:t>
      </w:r>
      <w:r w:rsidR="00F55CD3">
        <w:t xml:space="preserve">ini dibuat untuk sekali memilih saja. </w:t>
      </w:r>
      <w:proofErr w:type="gramStart"/>
      <w:r w:rsidR="00F55CD3">
        <w:t xml:space="preserve">Jadi tidak ada </w:t>
      </w:r>
      <w:r w:rsidR="00F55CD3">
        <w:rPr>
          <w:i/>
        </w:rPr>
        <w:t xml:space="preserve">redundancy </w:t>
      </w:r>
      <w:r w:rsidR="00F55CD3">
        <w:t>pada pemilihan pendapat tersebut.</w:t>
      </w:r>
      <w:proofErr w:type="gramEnd"/>
    </w:p>
    <w:p w:rsidR="00F55CD3" w:rsidRDefault="00A6645A" w:rsidP="00F55CD3">
      <w:pPr>
        <w:ind w:left="450"/>
        <w:jc w:val="center"/>
      </w:pPr>
      <w:r>
        <w:object w:dxaOrig="8404" w:dyaOrig="4797">
          <v:shape id="_x0000_i1031" type="#_x0000_t75" style="width:206.8pt;height:118.1pt" o:ole="">
            <v:imagedata r:id="rId36" o:title=""/>
          </v:shape>
          <o:OLEObject Type="Embed" ProgID="CorelDRAW.Graphic.14" ShapeID="_x0000_i1031" DrawAspect="Content" ObjectID="_1426693624" r:id="rId37"/>
        </w:object>
      </w:r>
    </w:p>
    <w:p w:rsidR="00F55CD3" w:rsidRPr="00F55CD3" w:rsidRDefault="00F55CD3" w:rsidP="0078393D">
      <w:pPr>
        <w:pStyle w:val="gambar"/>
        <w:ind w:left="90" w:firstLine="360"/>
        <w:rPr>
          <w:i/>
        </w:rPr>
      </w:pPr>
      <w:r>
        <w:t xml:space="preserve">Gambar 4.5 Perancangan </w:t>
      </w:r>
      <w:r>
        <w:rPr>
          <w:i/>
        </w:rPr>
        <w:t>Form</w:t>
      </w:r>
      <w:r>
        <w:t xml:space="preserve"> | </w:t>
      </w:r>
      <w:r>
        <w:rPr>
          <w:i/>
        </w:rPr>
        <w:t xml:space="preserve">Form </w:t>
      </w:r>
      <w:r>
        <w:t xml:space="preserve">Jajak Pendapat pada </w:t>
      </w:r>
      <w:r>
        <w:rPr>
          <w:i/>
        </w:rPr>
        <w:t>front-end</w:t>
      </w:r>
    </w:p>
    <w:p w:rsidR="007C1BD8" w:rsidRDefault="007C1BD8" w:rsidP="007C1BD8">
      <w:pPr>
        <w:pStyle w:val="ListParagraph"/>
        <w:numPr>
          <w:ilvl w:val="1"/>
          <w:numId w:val="30"/>
        </w:numPr>
        <w:ind w:left="810"/>
      </w:pPr>
      <w:r>
        <w:rPr>
          <w:i/>
        </w:rPr>
        <w:t xml:space="preserve">Form </w:t>
      </w:r>
      <w:r>
        <w:t>Tambah Jajak Pendapat</w:t>
      </w:r>
    </w:p>
    <w:p w:rsidR="00AF7AAE" w:rsidRDefault="00AF7AAE" w:rsidP="00A6645A">
      <w:pPr>
        <w:ind w:left="450"/>
      </w:pPr>
      <w:r w:rsidRPr="00AF7AAE">
        <w:rPr>
          <w:i/>
        </w:rPr>
        <w:t xml:space="preserve">Form </w:t>
      </w:r>
      <w:r>
        <w:t>ini dibuat untuk menambahkan pertanyaan dan jawaban untuk ditampilkan pada kolom jajak pendapat di halaman muka.</w:t>
      </w:r>
    </w:p>
    <w:p w:rsidR="00A6645A" w:rsidRDefault="00A6645A" w:rsidP="00A6645A">
      <w:pPr>
        <w:ind w:left="450"/>
        <w:jc w:val="center"/>
      </w:pPr>
      <w:r>
        <w:lastRenderedPageBreak/>
        <w:tab/>
      </w:r>
      <w:r>
        <w:object w:dxaOrig="8847" w:dyaOrig="5581">
          <v:shape id="_x0000_i1032" type="#_x0000_t75" style="width:227.5pt;height:143.4pt" o:ole="">
            <v:imagedata r:id="rId38" o:title=""/>
          </v:shape>
          <o:OLEObject Type="Embed" ProgID="CorelDRAW.Graphic.14" ShapeID="_x0000_i1032" DrawAspect="Content" ObjectID="_1426693625" r:id="rId39"/>
        </w:object>
      </w:r>
    </w:p>
    <w:p w:rsidR="00A6645A" w:rsidRPr="00C20299" w:rsidRDefault="00C20299" w:rsidP="00B408CF">
      <w:pPr>
        <w:pStyle w:val="gambar"/>
        <w:ind w:left="90" w:firstLine="630"/>
        <w:rPr>
          <w:i/>
        </w:rPr>
      </w:pPr>
      <w:r>
        <w:t xml:space="preserve">Gambar 4.6 Perancangan </w:t>
      </w:r>
      <w:r>
        <w:rPr>
          <w:i/>
        </w:rPr>
        <w:t>Form</w:t>
      </w:r>
      <w:r>
        <w:t xml:space="preserve"> | </w:t>
      </w:r>
      <w:r>
        <w:rPr>
          <w:i/>
        </w:rPr>
        <w:t xml:space="preserve">Form </w:t>
      </w:r>
      <w:r>
        <w:t>Tambah Jajak Pendapat</w:t>
      </w:r>
    </w:p>
    <w:p w:rsidR="007C1BD8" w:rsidRDefault="007C1BD8" w:rsidP="007C1BD8">
      <w:pPr>
        <w:pStyle w:val="ListParagraph"/>
        <w:numPr>
          <w:ilvl w:val="0"/>
          <w:numId w:val="30"/>
        </w:numPr>
        <w:ind w:left="450"/>
      </w:pPr>
      <w:r>
        <w:rPr>
          <w:i/>
        </w:rPr>
        <w:t>Form</w:t>
      </w:r>
      <w:r>
        <w:t xml:space="preserve"> Komentar</w:t>
      </w:r>
    </w:p>
    <w:p w:rsidR="00F01BFF" w:rsidRPr="00CC05BD" w:rsidRDefault="00CC05BD" w:rsidP="00F01BFF">
      <w:pPr>
        <w:ind w:left="90"/>
      </w:pPr>
      <w:r>
        <w:t xml:space="preserve">Untuk menambahkan komentar pada halaman </w:t>
      </w:r>
      <w:r w:rsidR="00E50D13">
        <w:t xml:space="preserve">suatu </w:t>
      </w:r>
      <w:r w:rsidR="001C4518">
        <w:t>artikel atau berita</w:t>
      </w:r>
      <w:r>
        <w:t xml:space="preserve"> maka perlu menambahkan </w:t>
      </w:r>
      <w:r w:rsidR="001C4518">
        <w:t xml:space="preserve">isi komentar pada </w:t>
      </w:r>
      <w:r w:rsidR="001C4518">
        <w:rPr>
          <w:i/>
        </w:rPr>
        <w:t>form</w:t>
      </w:r>
      <w:r w:rsidR="001C4518">
        <w:t xml:space="preserve"> komentar ini</w:t>
      </w:r>
      <w:r>
        <w:t xml:space="preserve">. </w:t>
      </w:r>
      <w:r w:rsidR="001C4518">
        <w:t>Komentar</w:t>
      </w:r>
      <w:r>
        <w:t xml:space="preserve"> ini </w:t>
      </w:r>
      <w:proofErr w:type="gramStart"/>
      <w:r>
        <w:t>akan</w:t>
      </w:r>
      <w:proofErr w:type="gramEnd"/>
      <w:r w:rsidR="001C4518">
        <w:t xml:space="preserve"> langsung tampil</w:t>
      </w:r>
      <w:r w:rsidR="00C7230E">
        <w:t xml:space="preserve"> dibawah </w:t>
      </w:r>
      <w:r w:rsidR="00C7230E">
        <w:rPr>
          <w:i/>
        </w:rPr>
        <w:t xml:space="preserve">form </w:t>
      </w:r>
      <w:r w:rsidR="00C7230E">
        <w:t>ini</w:t>
      </w:r>
      <w:r w:rsidR="001C4518">
        <w:t xml:space="preserve"> pada halaman artikel atau berita</w:t>
      </w:r>
      <w:r>
        <w:t xml:space="preserve"> yang sebelumnya sudah ditambahkan pada </w:t>
      </w:r>
      <w:r>
        <w:rPr>
          <w:i/>
        </w:rPr>
        <w:t>form</w:t>
      </w:r>
      <w:r>
        <w:t xml:space="preserve"> </w:t>
      </w:r>
      <w:r w:rsidR="001C4518">
        <w:t>Komentar</w:t>
      </w:r>
      <w:r>
        <w:t xml:space="preserve">. Dibawah ini </w:t>
      </w:r>
      <w:proofErr w:type="gramStart"/>
      <w:r>
        <w:t>akan</w:t>
      </w:r>
      <w:proofErr w:type="gramEnd"/>
      <w:r>
        <w:t xml:space="preserve"> digambarkan </w:t>
      </w:r>
      <w:r>
        <w:rPr>
          <w:i/>
        </w:rPr>
        <w:t>form</w:t>
      </w:r>
      <w:r w:rsidR="001C4518">
        <w:rPr>
          <w:i/>
        </w:rPr>
        <w:t xml:space="preserve"> </w:t>
      </w:r>
      <w:r w:rsidR="001C4518">
        <w:t>komentar</w:t>
      </w:r>
      <w:r>
        <w:rPr>
          <w:i/>
        </w:rPr>
        <w:t xml:space="preserve"> </w:t>
      </w:r>
      <w:r>
        <w:t>tersebut.</w:t>
      </w:r>
    </w:p>
    <w:p w:rsidR="00F01BFF" w:rsidRDefault="00F01BFF" w:rsidP="00F01BFF">
      <w:pPr>
        <w:ind w:left="90"/>
        <w:jc w:val="center"/>
      </w:pPr>
      <w:r>
        <w:object w:dxaOrig="9056" w:dyaOrig="3934">
          <v:shape id="_x0000_i1033" type="#_x0000_t75" style="width:227.5pt;height:98.5pt" o:ole="">
            <v:imagedata r:id="rId40" o:title=""/>
          </v:shape>
          <o:OLEObject Type="Embed" ProgID="CorelDRAW.Graphic.14" ShapeID="_x0000_i1033" DrawAspect="Content" ObjectID="_1426693626" r:id="rId41"/>
        </w:object>
      </w:r>
    </w:p>
    <w:p w:rsidR="00F01BFF" w:rsidRPr="00F01BFF" w:rsidRDefault="00F01BFF" w:rsidP="00F01BFF">
      <w:pPr>
        <w:pStyle w:val="gambar"/>
      </w:pPr>
      <w:r>
        <w:t xml:space="preserve">Gambar 4.7 Perancangan </w:t>
      </w:r>
      <w:r>
        <w:rPr>
          <w:i/>
        </w:rPr>
        <w:t xml:space="preserve">Form </w:t>
      </w:r>
      <w:r>
        <w:t xml:space="preserve">| </w:t>
      </w:r>
      <w:r>
        <w:rPr>
          <w:i/>
        </w:rPr>
        <w:t xml:space="preserve">Form </w:t>
      </w:r>
      <w:r>
        <w:t>Komentar</w:t>
      </w:r>
    </w:p>
    <w:p w:rsidR="007C1BD8" w:rsidRDefault="007C1BD8" w:rsidP="007C1BD8">
      <w:pPr>
        <w:pStyle w:val="ListParagraph"/>
        <w:numPr>
          <w:ilvl w:val="0"/>
          <w:numId w:val="30"/>
        </w:numPr>
        <w:ind w:left="450"/>
      </w:pPr>
      <w:r>
        <w:rPr>
          <w:i/>
        </w:rPr>
        <w:t xml:space="preserve">Form </w:t>
      </w:r>
      <w:r>
        <w:t>Buku Tamu</w:t>
      </w:r>
    </w:p>
    <w:p w:rsidR="00302BA9" w:rsidRDefault="00302BA9" w:rsidP="00302BA9">
      <w:pPr>
        <w:ind w:left="90"/>
      </w:pPr>
      <w:proofErr w:type="gramStart"/>
      <w:r>
        <w:t xml:space="preserve">Untuk meninggalkan pesan, kritik, komentar maupun saran bagi </w:t>
      </w:r>
      <w:r>
        <w:rPr>
          <w:i/>
        </w:rPr>
        <w:t>user</w:t>
      </w:r>
      <w:r>
        <w:t xml:space="preserve"> yang memiliki akses memberi komentar lebih mudah untuk menujukannya pada artikel maupun berita yang ingin dikomentari.</w:t>
      </w:r>
      <w:proofErr w:type="gramEnd"/>
      <w:r>
        <w:t xml:space="preserve"> Sedangkan</w:t>
      </w:r>
      <w:r w:rsidR="001E38EB">
        <w:t xml:space="preserve"> </w:t>
      </w:r>
      <w:r>
        <w:t xml:space="preserve">jika </w:t>
      </w:r>
      <w:r>
        <w:rPr>
          <w:i/>
        </w:rPr>
        <w:t>user</w:t>
      </w:r>
      <w:r>
        <w:t xml:space="preserve"> yang tidak memiliki akses bebas dengan komentar bisa menyampaikannya melalui </w:t>
      </w:r>
      <w:r>
        <w:rPr>
          <w:i/>
        </w:rPr>
        <w:t xml:space="preserve">form </w:t>
      </w:r>
      <w:r>
        <w:t xml:space="preserve">Buku Tamu ini. </w:t>
      </w:r>
      <w:r w:rsidR="00690014">
        <w:rPr>
          <w:i/>
        </w:rPr>
        <w:t>Form</w:t>
      </w:r>
      <w:r>
        <w:t xml:space="preserve"> ini </w:t>
      </w:r>
      <w:proofErr w:type="gramStart"/>
      <w:r>
        <w:t>akan</w:t>
      </w:r>
      <w:proofErr w:type="gramEnd"/>
      <w:r>
        <w:t xml:space="preserve"> ditampilkan pada halaman muka dalam bentuk </w:t>
      </w:r>
      <w:r w:rsidR="00690014">
        <w:t>Halaman Buku Tamu</w:t>
      </w:r>
      <w:r w:rsidR="00C062CC">
        <w:t xml:space="preserve"> yang bisa langsung diakses tanpa harus </w:t>
      </w:r>
      <w:r w:rsidR="00C062CC">
        <w:rPr>
          <w:i/>
        </w:rPr>
        <w:t xml:space="preserve">login </w:t>
      </w:r>
      <w:r w:rsidR="00C062CC">
        <w:t>terlebih dahulu</w:t>
      </w:r>
      <w:r w:rsidR="00860BE6">
        <w:t xml:space="preserve">. Dibawah ini </w:t>
      </w:r>
      <w:proofErr w:type="gramStart"/>
      <w:r w:rsidR="00860BE6">
        <w:t>akan</w:t>
      </w:r>
      <w:proofErr w:type="gramEnd"/>
      <w:r w:rsidR="00860BE6">
        <w:t xml:space="preserve"> digambarkan </w:t>
      </w:r>
      <w:r>
        <w:rPr>
          <w:i/>
        </w:rPr>
        <w:t xml:space="preserve">form </w:t>
      </w:r>
      <w:r w:rsidR="004C32DF">
        <w:t xml:space="preserve">Buku Tamu </w:t>
      </w:r>
      <w:r>
        <w:t>tersebut.</w:t>
      </w:r>
    </w:p>
    <w:p w:rsidR="00AF50D9" w:rsidRDefault="00BE01E3" w:rsidP="00AF50D9">
      <w:pPr>
        <w:ind w:left="90"/>
        <w:jc w:val="center"/>
      </w:pPr>
      <w:r>
        <w:object w:dxaOrig="9056" w:dyaOrig="11487">
          <v:shape id="_x0000_i1034" type="#_x0000_t75" style="width:247.1pt;height:312.75pt" o:ole="">
            <v:imagedata r:id="rId42" o:title=""/>
          </v:shape>
          <o:OLEObject Type="Embed" ProgID="CorelDRAW.Graphic.14" ShapeID="_x0000_i1034" DrawAspect="Content" ObjectID="_1426693627" r:id="rId43"/>
        </w:object>
      </w:r>
    </w:p>
    <w:p w:rsidR="00AF50D9" w:rsidRPr="00AF50D9" w:rsidRDefault="00AF50D9" w:rsidP="00AF50D9">
      <w:pPr>
        <w:pStyle w:val="gambar"/>
      </w:pPr>
      <w:r>
        <w:t xml:space="preserve">Gambar 4.8 Perancangan </w:t>
      </w:r>
      <w:r>
        <w:rPr>
          <w:i/>
        </w:rPr>
        <w:t>Form</w:t>
      </w:r>
      <w:r>
        <w:t xml:space="preserve"> | </w:t>
      </w:r>
      <w:r>
        <w:rPr>
          <w:i/>
        </w:rPr>
        <w:t xml:space="preserve">Form </w:t>
      </w:r>
      <w:r>
        <w:t>Buku Tamu</w:t>
      </w:r>
    </w:p>
    <w:p w:rsidR="007C1BD8" w:rsidRDefault="007C1BD8" w:rsidP="007C1BD8">
      <w:pPr>
        <w:pStyle w:val="ListParagraph"/>
        <w:numPr>
          <w:ilvl w:val="0"/>
          <w:numId w:val="30"/>
        </w:numPr>
        <w:ind w:left="450"/>
      </w:pPr>
      <w:r>
        <w:rPr>
          <w:i/>
        </w:rPr>
        <w:t xml:space="preserve">Form </w:t>
      </w:r>
      <w:r>
        <w:t>Tambah Artikel</w:t>
      </w:r>
    </w:p>
    <w:p w:rsidR="003F1B80" w:rsidRDefault="003F1B80" w:rsidP="003F1B80">
      <w:pPr>
        <w:ind w:left="90"/>
      </w:pPr>
      <w:r>
        <w:t xml:space="preserve">Untuk </w:t>
      </w:r>
      <w:r w:rsidR="00A430DD">
        <w:t xml:space="preserve">menambahkan artikel pada halaman muka semua </w:t>
      </w:r>
      <w:r w:rsidR="00A430DD">
        <w:rPr>
          <w:i/>
        </w:rPr>
        <w:t xml:space="preserve">user </w:t>
      </w:r>
      <w:r w:rsidR="00A430DD">
        <w:t xml:space="preserve">yang memiliki akses bisa menulisnya pada </w:t>
      </w:r>
      <w:r w:rsidR="00A430DD">
        <w:rPr>
          <w:i/>
        </w:rPr>
        <w:t xml:space="preserve">form </w:t>
      </w:r>
      <w:r w:rsidR="00A430DD">
        <w:t>ini</w:t>
      </w:r>
      <w:r>
        <w:t>.</w:t>
      </w:r>
      <w:r w:rsidR="00A430DD">
        <w:t xml:space="preserve"> </w:t>
      </w:r>
      <w:proofErr w:type="gramStart"/>
      <w:r w:rsidR="00A430DD">
        <w:t xml:space="preserve">Tetapi </w:t>
      </w:r>
      <w:r w:rsidR="00A430DD">
        <w:rPr>
          <w:i/>
        </w:rPr>
        <w:t>user</w:t>
      </w:r>
      <w:r w:rsidR="00A430DD">
        <w:t xml:space="preserve"> yang memiliki akses hanya sebagai siswa untuk artikel yang telah dibuatnya bisa diterbitkan pada halaman muka harus melewati penyeleksian atau persetujuan dari </w:t>
      </w:r>
      <w:r w:rsidR="00A430DD">
        <w:rPr>
          <w:i/>
        </w:rPr>
        <w:t>user</w:t>
      </w:r>
      <w:r w:rsidR="00A430DD">
        <w:t xml:space="preserve"> dengan akses yang lebih berhak.</w:t>
      </w:r>
      <w:proofErr w:type="gramEnd"/>
      <w:r>
        <w:t xml:space="preserve"> Sedangkan jika </w:t>
      </w:r>
      <w:r>
        <w:rPr>
          <w:i/>
        </w:rPr>
        <w:t>user</w:t>
      </w:r>
      <w:r>
        <w:t xml:space="preserve"> yang tidak memiliki akses bebas </w:t>
      </w:r>
      <w:r w:rsidR="00A430DD">
        <w:t xml:space="preserve">tidak bisa menulis artikel untuk diterbitkan, hanya bisa meninggalkan pesan, kritik, saran dan komentarnya pada </w:t>
      </w:r>
      <w:r w:rsidR="00A430DD">
        <w:rPr>
          <w:i/>
        </w:rPr>
        <w:t>form</w:t>
      </w:r>
      <w:r w:rsidR="00A430DD">
        <w:t xml:space="preserve"> Buku </w:t>
      </w:r>
      <w:proofErr w:type="gramStart"/>
      <w:r w:rsidR="00A430DD">
        <w:t>Tamu</w:t>
      </w:r>
      <w:r w:rsidR="00461EA8">
        <w:t>(</w:t>
      </w:r>
      <w:proofErr w:type="gramEnd"/>
      <w:r w:rsidR="00461EA8">
        <w:t>lihat penjelasan sebelumnya)</w:t>
      </w:r>
      <w:r>
        <w:t>.</w:t>
      </w:r>
      <w:r w:rsidR="00A430DD">
        <w:t xml:space="preserve"> </w:t>
      </w:r>
      <w:proofErr w:type="gramStart"/>
      <w:r w:rsidR="00A430DD">
        <w:t>Karena butuh hak akses untuk dapat menambahkan artikel,</w:t>
      </w:r>
      <w:r>
        <w:t xml:space="preserve"> </w:t>
      </w:r>
      <w:r>
        <w:rPr>
          <w:i/>
        </w:rPr>
        <w:t>Form</w:t>
      </w:r>
      <w:r>
        <w:t xml:space="preserve"> ini </w:t>
      </w:r>
      <w:r w:rsidR="00A430DD">
        <w:t>hanya ditampilkan pada halaman admin</w:t>
      </w:r>
      <w:r>
        <w:t xml:space="preserve"> dalam bentuk Halaman </w:t>
      </w:r>
      <w:r w:rsidR="00A430DD">
        <w:t>Tambah Artikel</w:t>
      </w:r>
      <w:r>
        <w:t xml:space="preserve"> yang bisa langsung diakses </w:t>
      </w:r>
      <w:r w:rsidR="00A430DD">
        <w:t>setelah</w:t>
      </w:r>
      <w:r>
        <w:t xml:space="preserve"> </w:t>
      </w:r>
      <w:r>
        <w:rPr>
          <w:i/>
        </w:rPr>
        <w:t xml:space="preserve">login </w:t>
      </w:r>
      <w:r>
        <w:t>terlebih dahulu.</w:t>
      </w:r>
      <w:proofErr w:type="gramEnd"/>
      <w:r>
        <w:t xml:space="preserve"> Dibawah ini </w:t>
      </w:r>
      <w:proofErr w:type="gramStart"/>
      <w:r>
        <w:t>akan</w:t>
      </w:r>
      <w:proofErr w:type="gramEnd"/>
      <w:r>
        <w:t xml:space="preserve"> digambarkan </w:t>
      </w:r>
      <w:r>
        <w:rPr>
          <w:i/>
        </w:rPr>
        <w:t xml:space="preserve">form </w:t>
      </w:r>
      <w:r w:rsidR="002B1C74">
        <w:t xml:space="preserve">Tambah Artikel </w:t>
      </w:r>
      <w:r>
        <w:t>tersebut.</w:t>
      </w:r>
    </w:p>
    <w:p w:rsidR="00AD5D0F" w:rsidRDefault="00D561AB" w:rsidP="00AD5D0F">
      <w:pPr>
        <w:ind w:left="90"/>
        <w:jc w:val="center"/>
      </w:pPr>
      <w:r>
        <w:object w:dxaOrig="9056" w:dyaOrig="10651">
          <v:shape id="_x0000_i1035" type="#_x0000_t75" style="width:214.85pt;height:253.45pt" o:ole="">
            <v:imagedata r:id="rId44" o:title=""/>
          </v:shape>
          <o:OLEObject Type="Embed" ProgID="CorelDRAW.Graphic.14" ShapeID="_x0000_i1035" DrawAspect="Content" ObjectID="_1426693628" r:id="rId45"/>
        </w:object>
      </w:r>
    </w:p>
    <w:p w:rsidR="00D561AB" w:rsidRPr="00D561AB" w:rsidRDefault="00D561AB" w:rsidP="00D561AB">
      <w:pPr>
        <w:pStyle w:val="gambar"/>
      </w:pPr>
      <w:r>
        <w:t xml:space="preserve">Gambar 4.9 Perancangan </w:t>
      </w:r>
      <w:r>
        <w:rPr>
          <w:i/>
        </w:rPr>
        <w:t>Form</w:t>
      </w:r>
      <w:r>
        <w:t xml:space="preserve"> | </w:t>
      </w:r>
      <w:r>
        <w:rPr>
          <w:i/>
        </w:rPr>
        <w:t xml:space="preserve">Form </w:t>
      </w:r>
      <w:r>
        <w:t>Tambah Artikel</w:t>
      </w:r>
    </w:p>
    <w:p w:rsidR="008C4F10" w:rsidRDefault="008C4F10" w:rsidP="008C4F10">
      <w:pPr>
        <w:pStyle w:val="ListParagraph"/>
        <w:numPr>
          <w:ilvl w:val="0"/>
          <w:numId w:val="30"/>
        </w:numPr>
        <w:ind w:left="450"/>
      </w:pPr>
      <w:r>
        <w:rPr>
          <w:i/>
        </w:rPr>
        <w:t xml:space="preserve">Form </w:t>
      </w:r>
      <w:r>
        <w:t>Tambah Berita</w:t>
      </w:r>
    </w:p>
    <w:p w:rsidR="008C4F10" w:rsidRDefault="008C4F10" w:rsidP="008C4F10">
      <w:pPr>
        <w:pStyle w:val="ListParagraph"/>
        <w:numPr>
          <w:ilvl w:val="0"/>
          <w:numId w:val="30"/>
        </w:numPr>
        <w:ind w:left="450"/>
      </w:pPr>
      <w:r>
        <w:rPr>
          <w:i/>
        </w:rPr>
        <w:t xml:space="preserve">Form </w:t>
      </w:r>
      <w:r>
        <w:t>Tambah Kegiatan</w:t>
      </w:r>
    </w:p>
    <w:p w:rsidR="008C4F10" w:rsidRDefault="008C4F10" w:rsidP="008C4F10">
      <w:pPr>
        <w:pStyle w:val="ListParagraph"/>
        <w:numPr>
          <w:ilvl w:val="0"/>
          <w:numId w:val="30"/>
        </w:numPr>
        <w:ind w:left="450"/>
      </w:pPr>
      <w:r>
        <w:rPr>
          <w:i/>
        </w:rPr>
        <w:t xml:space="preserve">Form </w:t>
      </w:r>
      <w:r>
        <w:t>Tambah Galeri</w:t>
      </w:r>
    </w:p>
    <w:p w:rsidR="008C4F10" w:rsidRDefault="008C4F10" w:rsidP="008C4F10">
      <w:pPr>
        <w:pStyle w:val="ListParagraph"/>
        <w:numPr>
          <w:ilvl w:val="0"/>
          <w:numId w:val="30"/>
        </w:numPr>
        <w:ind w:left="450"/>
      </w:pPr>
      <w:r>
        <w:rPr>
          <w:i/>
        </w:rPr>
        <w:t xml:space="preserve">Form </w:t>
      </w:r>
      <w:r>
        <w:t>Tambah Majalah Dinding</w:t>
      </w:r>
    </w:p>
    <w:p w:rsidR="008C4F10" w:rsidRDefault="008C4F10" w:rsidP="008C4F10">
      <w:pPr>
        <w:pStyle w:val="ListParagraph"/>
        <w:numPr>
          <w:ilvl w:val="0"/>
          <w:numId w:val="30"/>
        </w:numPr>
        <w:ind w:left="450"/>
      </w:pPr>
      <w:r>
        <w:rPr>
          <w:i/>
        </w:rPr>
        <w:t xml:space="preserve">Form </w:t>
      </w:r>
      <w:r>
        <w:t>Tambah Jajak Pendapat</w:t>
      </w:r>
    </w:p>
    <w:p w:rsidR="008C4F10" w:rsidRDefault="008C4F10" w:rsidP="008C4F10">
      <w:pPr>
        <w:pStyle w:val="ListParagraph"/>
        <w:numPr>
          <w:ilvl w:val="0"/>
          <w:numId w:val="30"/>
        </w:numPr>
        <w:ind w:left="450"/>
      </w:pPr>
      <w:r>
        <w:rPr>
          <w:i/>
        </w:rPr>
        <w:t xml:space="preserve">Form </w:t>
      </w:r>
      <w:r>
        <w:t>Tambah Highlight</w:t>
      </w:r>
    </w:p>
    <w:p w:rsidR="008C4F10" w:rsidRDefault="008C4F10" w:rsidP="008C4F10">
      <w:pPr>
        <w:pStyle w:val="ListParagraph"/>
        <w:numPr>
          <w:ilvl w:val="0"/>
          <w:numId w:val="30"/>
        </w:numPr>
        <w:ind w:left="450"/>
      </w:pPr>
      <w:r>
        <w:rPr>
          <w:i/>
        </w:rPr>
        <w:t xml:space="preserve">Form </w:t>
      </w:r>
      <w:r>
        <w:t>Tambah Lowongan Kerja</w:t>
      </w:r>
    </w:p>
    <w:p w:rsidR="008C4F10" w:rsidRDefault="008C4F10" w:rsidP="008C4F10">
      <w:pPr>
        <w:pStyle w:val="ListParagraph"/>
        <w:numPr>
          <w:ilvl w:val="0"/>
          <w:numId w:val="30"/>
        </w:numPr>
        <w:ind w:left="450"/>
      </w:pPr>
      <w:r>
        <w:rPr>
          <w:i/>
        </w:rPr>
        <w:t xml:space="preserve">Form </w:t>
      </w:r>
      <w:r>
        <w:t>Tambah Prakerin</w:t>
      </w:r>
    </w:p>
    <w:p w:rsidR="008C4F10" w:rsidRDefault="008C4F10" w:rsidP="008C4F10">
      <w:pPr>
        <w:pStyle w:val="ListParagraph"/>
        <w:numPr>
          <w:ilvl w:val="0"/>
          <w:numId w:val="30"/>
        </w:numPr>
        <w:ind w:left="450"/>
      </w:pPr>
      <w:r>
        <w:rPr>
          <w:i/>
        </w:rPr>
        <w:t xml:space="preserve">Form </w:t>
      </w:r>
      <w:r>
        <w:t>Tambah Akun</w:t>
      </w:r>
    </w:p>
    <w:p w:rsidR="008C4F10" w:rsidRDefault="008C4F10" w:rsidP="008C4F10">
      <w:pPr>
        <w:pStyle w:val="ListParagraph"/>
        <w:numPr>
          <w:ilvl w:val="0"/>
          <w:numId w:val="30"/>
        </w:numPr>
        <w:ind w:left="450"/>
      </w:pPr>
      <w:r>
        <w:rPr>
          <w:i/>
        </w:rPr>
        <w:t xml:space="preserve">Form </w:t>
      </w:r>
      <w:r>
        <w:t>Sunting Akun</w:t>
      </w:r>
    </w:p>
    <w:p w:rsidR="008C4F10" w:rsidRDefault="008C4F10" w:rsidP="008C4F10">
      <w:pPr>
        <w:ind w:left="90"/>
      </w:pPr>
    </w:p>
    <w:p w:rsidR="007C1BD8" w:rsidRPr="00831447" w:rsidRDefault="007C1BD8" w:rsidP="00831447"/>
    <w:p w:rsidR="00DF1EDF" w:rsidRDefault="00DF1EDF" w:rsidP="00DF1EDF">
      <w:pPr>
        <w:pStyle w:val="Heading2"/>
      </w:pPr>
      <w:r>
        <w:t>Perancangan Basis Data</w:t>
      </w:r>
    </w:p>
    <w:p w:rsidR="005D1D24" w:rsidRDefault="00AC3CBE" w:rsidP="005D1D24">
      <w:proofErr w:type="gramStart"/>
      <w:r>
        <w:t xml:space="preserve">Perancangan basis data merupakan </w:t>
      </w:r>
      <w:r w:rsidR="00FA7BC4">
        <w:t xml:space="preserve">data-data </w:t>
      </w:r>
      <w:r w:rsidR="00DA395B">
        <w:t>yang dibutuhkan untuk membangun</w:t>
      </w:r>
      <w:r>
        <w:t xml:space="preserve"> Website TI SMK Negeri 4 Bandung.</w:t>
      </w:r>
      <w:proofErr w:type="gramEnd"/>
      <w:r>
        <w:t xml:space="preserve"> Dibawah</w:t>
      </w:r>
      <w:r w:rsidR="00965564">
        <w:t xml:space="preserve"> ini </w:t>
      </w:r>
      <w:proofErr w:type="gramStart"/>
      <w:r w:rsidR="00965564">
        <w:t>akan</w:t>
      </w:r>
      <w:proofErr w:type="gramEnd"/>
      <w:r w:rsidR="00965564">
        <w:t xml:space="preserve"> dibuat perancangan </w:t>
      </w:r>
      <w:r>
        <w:t>secara struktur</w:t>
      </w:r>
      <w:r w:rsidR="006B669F">
        <w:t>al</w:t>
      </w:r>
      <w:r>
        <w:t xml:space="preserve"> maupun relasi.</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1305AE" w:rsidTr="0037217A">
        <w:tc>
          <w:tcPr>
            <w:tcW w:w="1778" w:type="dxa"/>
          </w:tcPr>
          <w:p w:rsidR="001305AE" w:rsidRDefault="001305AE" w:rsidP="001305AE">
            <w:r>
              <w:t xml:space="preserve">Nama </w:t>
            </w:r>
            <w:r>
              <w:t>Basis Data</w:t>
            </w:r>
          </w:p>
        </w:tc>
        <w:tc>
          <w:tcPr>
            <w:tcW w:w="272" w:type="dxa"/>
          </w:tcPr>
          <w:p w:rsidR="001305AE" w:rsidRDefault="001305AE" w:rsidP="0037217A">
            <w:r>
              <w:t>:</w:t>
            </w:r>
          </w:p>
        </w:tc>
        <w:tc>
          <w:tcPr>
            <w:tcW w:w="7198" w:type="dxa"/>
          </w:tcPr>
          <w:p w:rsidR="001305AE" w:rsidRDefault="001305AE" w:rsidP="0037217A">
            <w:r>
              <w:t>Ti_smkn4bdg</w:t>
            </w:r>
          </w:p>
        </w:tc>
      </w:tr>
      <w:tr w:rsidR="001305AE" w:rsidTr="0037217A">
        <w:tc>
          <w:tcPr>
            <w:tcW w:w="1778" w:type="dxa"/>
          </w:tcPr>
          <w:p w:rsidR="001305AE" w:rsidRPr="001305AE" w:rsidRDefault="001305AE" w:rsidP="0037217A">
            <w:r>
              <w:t>Jumlah Tabel</w:t>
            </w:r>
          </w:p>
        </w:tc>
        <w:tc>
          <w:tcPr>
            <w:tcW w:w="272" w:type="dxa"/>
          </w:tcPr>
          <w:p w:rsidR="001305AE" w:rsidRDefault="001305AE" w:rsidP="0037217A">
            <w:r>
              <w:t>:</w:t>
            </w:r>
          </w:p>
        </w:tc>
        <w:tc>
          <w:tcPr>
            <w:tcW w:w="7198" w:type="dxa"/>
          </w:tcPr>
          <w:p w:rsidR="001305AE" w:rsidRDefault="001305AE" w:rsidP="0037217A">
            <w:r>
              <w:t>14 tabel</w:t>
            </w:r>
          </w:p>
        </w:tc>
      </w:tr>
      <w:tr w:rsidR="001305AE" w:rsidTr="0037217A">
        <w:tc>
          <w:tcPr>
            <w:tcW w:w="1778" w:type="dxa"/>
          </w:tcPr>
          <w:p w:rsidR="001305AE" w:rsidRDefault="001305AE" w:rsidP="0037217A">
            <w:r>
              <w:t>Fungsi</w:t>
            </w:r>
          </w:p>
        </w:tc>
        <w:tc>
          <w:tcPr>
            <w:tcW w:w="272" w:type="dxa"/>
          </w:tcPr>
          <w:p w:rsidR="001305AE" w:rsidRDefault="001305AE" w:rsidP="0037217A">
            <w:r>
              <w:t>:</w:t>
            </w:r>
          </w:p>
        </w:tc>
        <w:tc>
          <w:tcPr>
            <w:tcW w:w="7198" w:type="dxa"/>
          </w:tcPr>
          <w:p w:rsidR="001305AE" w:rsidRPr="006669C4" w:rsidRDefault="001305AE" w:rsidP="001305AE">
            <w:r>
              <w:t xml:space="preserve">Menyimpan seluruh data </w:t>
            </w:r>
            <w:r>
              <w:t xml:space="preserve">yang dibutuhkan untuk </w:t>
            </w:r>
            <w:r w:rsidR="00D17365">
              <w:t xml:space="preserve">pembuatan </w:t>
            </w:r>
            <w:r>
              <w:t xml:space="preserve">Website TI SMK </w:t>
            </w:r>
            <w:proofErr w:type="gramStart"/>
            <w:r>
              <w:t>Negeri  4</w:t>
            </w:r>
            <w:proofErr w:type="gramEnd"/>
            <w:r>
              <w:t xml:space="preserve"> Bandung.</w:t>
            </w:r>
          </w:p>
        </w:tc>
      </w:tr>
    </w:tbl>
    <w:p w:rsidR="005D1D24" w:rsidRPr="005D1D24" w:rsidRDefault="005D1D24" w:rsidP="005D1D24"/>
    <w:p w:rsidR="00DF1EDF" w:rsidRDefault="00DF1EDF" w:rsidP="00DF1EDF">
      <w:pPr>
        <w:pStyle w:val="Heading3"/>
      </w:pPr>
      <w:r>
        <w:lastRenderedPageBreak/>
        <w:t>Struktur Tabel</w:t>
      </w:r>
    </w:p>
    <w:p w:rsidR="005D1D24" w:rsidRPr="001B0D14" w:rsidRDefault="001B0D14" w:rsidP="00AC62DE">
      <w:r>
        <w:t xml:space="preserve">Struktur tabel merupakan perincian detail </w:t>
      </w:r>
      <w:r w:rsidR="002515BF">
        <w:t xml:space="preserve">data </w:t>
      </w:r>
      <w:r>
        <w:t xml:space="preserve">yang dibutuhkan untuk membuat suatu tabel. Dibawah ini </w:t>
      </w:r>
      <w:proofErr w:type="gramStart"/>
      <w:r>
        <w:t>akan</w:t>
      </w:r>
      <w:proofErr w:type="gramEnd"/>
      <w:r>
        <w:t xml:space="preserve"> dijelaskan tabel</w:t>
      </w:r>
      <w:r w:rsidR="009C7D01" w:rsidRPr="009C7D01">
        <w:t xml:space="preserve"> </w:t>
      </w:r>
      <w:r w:rsidR="009C7D01">
        <w:t xml:space="preserve">dengan </w:t>
      </w:r>
      <w:r w:rsidR="009C7D01" w:rsidRPr="001B0D14">
        <w:rPr>
          <w:i/>
        </w:rPr>
        <w:t>field</w:t>
      </w:r>
      <w:r w:rsidR="009C7D01">
        <w:rPr>
          <w:i/>
        </w:rPr>
        <w:t xml:space="preserve"> </w:t>
      </w:r>
      <w:r w:rsidR="004A797A">
        <w:t>penunj</w:t>
      </w:r>
      <w:r w:rsidR="009C7D01">
        <w:t>ang yang sesuai</w:t>
      </w:r>
      <w:r w:rsidR="009C7D01">
        <w:t xml:space="preserve"> untuk membangun Website TI SMK Negeri 4 Bandung</w:t>
      </w:r>
      <w:r>
        <w:t>.</w:t>
      </w:r>
    </w:p>
    <w:p w:rsidR="00D23F2B" w:rsidRDefault="00D23F2B" w:rsidP="006D45E5">
      <w:pPr>
        <w:pStyle w:val="ListParagraph"/>
        <w:numPr>
          <w:ilvl w:val="0"/>
          <w:numId w:val="20"/>
        </w:numPr>
        <w:ind w:left="400"/>
      </w:pPr>
      <w:r>
        <w:t>Tabel user</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3C22FF" w:rsidTr="006669C4">
        <w:tc>
          <w:tcPr>
            <w:tcW w:w="1778" w:type="dxa"/>
          </w:tcPr>
          <w:p w:rsidR="003C22FF" w:rsidRDefault="003C22FF" w:rsidP="0085085D">
            <w:r>
              <w:t>Nama Tabel</w:t>
            </w:r>
          </w:p>
        </w:tc>
        <w:tc>
          <w:tcPr>
            <w:tcW w:w="272" w:type="dxa"/>
          </w:tcPr>
          <w:p w:rsidR="003C22FF" w:rsidRDefault="003C22FF" w:rsidP="0085085D">
            <w:r>
              <w:t>:</w:t>
            </w:r>
          </w:p>
        </w:tc>
        <w:tc>
          <w:tcPr>
            <w:tcW w:w="7198" w:type="dxa"/>
          </w:tcPr>
          <w:p w:rsidR="003C22FF" w:rsidRDefault="006669C4" w:rsidP="0085085D">
            <w:r>
              <w:t>User</w:t>
            </w:r>
          </w:p>
        </w:tc>
      </w:tr>
      <w:tr w:rsidR="003C22FF" w:rsidTr="006669C4">
        <w:tc>
          <w:tcPr>
            <w:tcW w:w="1778" w:type="dxa"/>
          </w:tcPr>
          <w:p w:rsidR="003C22FF" w:rsidRPr="003C22FF" w:rsidRDefault="003C22FF" w:rsidP="0085085D">
            <w:pPr>
              <w:rPr>
                <w:i/>
              </w:rPr>
            </w:pPr>
            <w:r w:rsidRPr="003C22FF">
              <w:rPr>
                <w:i/>
              </w:rPr>
              <w:t>Primary Key</w:t>
            </w:r>
          </w:p>
        </w:tc>
        <w:tc>
          <w:tcPr>
            <w:tcW w:w="272" w:type="dxa"/>
          </w:tcPr>
          <w:p w:rsidR="003C22FF" w:rsidRDefault="003C22FF" w:rsidP="0085085D">
            <w:r>
              <w:t>:</w:t>
            </w:r>
          </w:p>
        </w:tc>
        <w:tc>
          <w:tcPr>
            <w:tcW w:w="7198" w:type="dxa"/>
          </w:tcPr>
          <w:p w:rsidR="003C22FF" w:rsidRDefault="006669C4" w:rsidP="0085085D">
            <w:r>
              <w:t>Username</w:t>
            </w:r>
          </w:p>
        </w:tc>
      </w:tr>
      <w:tr w:rsidR="003C22FF" w:rsidTr="006669C4">
        <w:tc>
          <w:tcPr>
            <w:tcW w:w="1778" w:type="dxa"/>
          </w:tcPr>
          <w:p w:rsidR="003C22FF" w:rsidRPr="003C22FF" w:rsidRDefault="003C22FF" w:rsidP="0085085D">
            <w:pPr>
              <w:rPr>
                <w:i/>
              </w:rPr>
            </w:pPr>
            <w:r w:rsidRPr="003C22FF">
              <w:rPr>
                <w:i/>
              </w:rPr>
              <w:t>Foreign Key</w:t>
            </w:r>
          </w:p>
        </w:tc>
        <w:tc>
          <w:tcPr>
            <w:tcW w:w="272" w:type="dxa"/>
          </w:tcPr>
          <w:p w:rsidR="003C22FF" w:rsidRDefault="003C22FF" w:rsidP="0085085D">
            <w:r>
              <w:t>:</w:t>
            </w:r>
          </w:p>
        </w:tc>
        <w:tc>
          <w:tcPr>
            <w:tcW w:w="7198" w:type="dxa"/>
          </w:tcPr>
          <w:p w:rsidR="003C22FF" w:rsidRDefault="006669C4" w:rsidP="0085085D">
            <w:r>
              <w:t>-</w:t>
            </w:r>
          </w:p>
        </w:tc>
      </w:tr>
      <w:tr w:rsidR="003C22FF" w:rsidTr="006669C4">
        <w:tc>
          <w:tcPr>
            <w:tcW w:w="1778" w:type="dxa"/>
          </w:tcPr>
          <w:p w:rsidR="003C22FF" w:rsidRDefault="003C22FF" w:rsidP="0085085D">
            <w:r>
              <w:t>Fungsi</w:t>
            </w:r>
          </w:p>
        </w:tc>
        <w:tc>
          <w:tcPr>
            <w:tcW w:w="272" w:type="dxa"/>
          </w:tcPr>
          <w:p w:rsidR="003C22FF" w:rsidRDefault="003C22FF" w:rsidP="0085085D">
            <w:r>
              <w:t>:</w:t>
            </w:r>
          </w:p>
        </w:tc>
        <w:tc>
          <w:tcPr>
            <w:tcW w:w="7198" w:type="dxa"/>
          </w:tcPr>
          <w:p w:rsidR="003C22FF" w:rsidRPr="006669C4" w:rsidRDefault="006669C4" w:rsidP="0085085D">
            <w:r>
              <w:t xml:space="preserve">Menyimpan seluruh data </w:t>
            </w:r>
            <w:r>
              <w:rPr>
                <w:i/>
              </w:rPr>
              <w:t>user</w:t>
            </w:r>
            <w:r>
              <w:t xml:space="preserve"> untuk mendapatkan hak akses sesuai </w:t>
            </w:r>
            <w:r>
              <w:rPr>
                <w:i/>
              </w:rPr>
              <w:t>role</w:t>
            </w:r>
            <w:r>
              <w:t>nya masing-masing.</w:t>
            </w:r>
          </w:p>
        </w:tc>
      </w:tr>
      <w:tr w:rsidR="003C22FF" w:rsidTr="006669C4">
        <w:tc>
          <w:tcPr>
            <w:tcW w:w="1778" w:type="dxa"/>
          </w:tcPr>
          <w:p w:rsidR="003C22FF" w:rsidRDefault="003C22FF" w:rsidP="0085085D">
            <w:r>
              <w:t>Struktur</w:t>
            </w:r>
          </w:p>
        </w:tc>
        <w:tc>
          <w:tcPr>
            <w:tcW w:w="272" w:type="dxa"/>
          </w:tcPr>
          <w:p w:rsidR="003C22FF" w:rsidRDefault="003C22FF" w:rsidP="0085085D">
            <w:r>
              <w:t>:</w:t>
            </w:r>
          </w:p>
        </w:tc>
        <w:tc>
          <w:tcPr>
            <w:tcW w:w="7198" w:type="dxa"/>
          </w:tcPr>
          <w:p w:rsidR="003C22FF" w:rsidRDefault="006669C4" w:rsidP="0085085D">
            <w:r>
              <w:t>-</w:t>
            </w:r>
          </w:p>
        </w:tc>
      </w:tr>
    </w:tbl>
    <w:p w:rsidR="00013A40" w:rsidRDefault="00BD4292" w:rsidP="00013A40">
      <w:pPr>
        <w:pStyle w:val="Tabel"/>
      </w:pPr>
      <w:r>
        <w:t>Tabel 4.</w:t>
      </w:r>
      <w:r w:rsidR="001305AE">
        <w:t>1</w:t>
      </w:r>
      <w:r>
        <w:t xml:space="preserve"> Tabel user</w:t>
      </w:r>
    </w:p>
    <w:tbl>
      <w:tblPr>
        <w:tblStyle w:val="TableGrid"/>
        <w:tblW w:w="0" w:type="auto"/>
        <w:jc w:val="center"/>
        <w:tblLook w:val="04A0" w:firstRow="1" w:lastRow="0" w:firstColumn="1" w:lastColumn="0" w:noHBand="0" w:noVBand="1"/>
      </w:tblPr>
      <w:tblGrid>
        <w:gridCol w:w="2059"/>
        <w:gridCol w:w="2059"/>
        <w:gridCol w:w="2059"/>
        <w:gridCol w:w="2059"/>
      </w:tblGrid>
      <w:tr w:rsidR="00013A40" w:rsidTr="00013A40">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013A40" w:rsidRPr="00013A40" w:rsidRDefault="00013A40" w:rsidP="00013A40">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013A40" w:rsidRPr="00013A40" w:rsidRDefault="00013A40" w:rsidP="00013A40">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013A40" w:rsidRPr="00013A40" w:rsidRDefault="00013A40" w:rsidP="00013A40">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013A40" w:rsidRPr="00013A40" w:rsidRDefault="00013A40" w:rsidP="00013A40">
            <w:pPr>
              <w:jc w:val="center"/>
              <w:rPr>
                <w:b/>
              </w:rPr>
            </w:pPr>
            <w:r w:rsidRPr="00013A40">
              <w:rPr>
                <w:b/>
              </w:rPr>
              <w:t>Extra</w:t>
            </w:r>
          </w:p>
        </w:tc>
      </w:tr>
      <w:tr w:rsidR="00013A40" w:rsidTr="00BD4292">
        <w:trPr>
          <w:trHeight w:val="290"/>
          <w:jc w:val="center"/>
        </w:trPr>
        <w:tc>
          <w:tcPr>
            <w:tcW w:w="2059" w:type="dxa"/>
            <w:tcBorders>
              <w:top w:val="double" w:sz="4" w:space="0" w:color="auto"/>
              <w:left w:val="single" w:sz="12" w:space="0" w:color="auto"/>
              <w:right w:val="single" w:sz="12" w:space="0" w:color="auto"/>
            </w:tcBorders>
          </w:tcPr>
          <w:p w:rsidR="00013A40" w:rsidRDefault="00B92DF7" w:rsidP="00013A40">
            <w:r>
              <w:t>Username</w:t>
            </w:r>
          </w:p>
        </w:tc>
        <w:tc>
          <w:tcPr>
            <w:tcW w:w="2059" w:type="dxa"/>
            <w:tcBorders>
              <w:top w:val="double" w:sz="4" w:space="0" w:color="auto"/>
              <w:left w:val="single" w:sz="12" w:space="0" w:color="auto"/>
              <w:right w:val="single" w:sz="12" w:space="0" w:color="auto"/>
            </w:tcBorders>
          </w:tcPr>
          <w:p w:rsidR="00B92DF7" w:rsidRDefault="00B92DF7" w:rsidP="00013A40">
            <w:r>
              <w:t>Varchar(50)</w:t>
            </w:r>
          </w:p>
        </w:tc>
        <w:tc>
          <w:tcPr>
            <w:tcW w:w="2059" w:type="dxa"/>
            <w:tcBorders>
              <w:top w:val="double" w:sz="4" w:space="0" w:color="auto"/>
              <w:left w:val="single" w:sz="12" w:space="0" w:color="auto"/>
              <w:right w:val="single" w:sz="12" w:space="0" w:color="auto"/>
            </w:tcBorders>
          </w:tcPr>
          <w:p w:rsidR="00013A40" w:rsidRDefault="00B92DF7" w:rsidP="00013A40">
            <w:r>
              <w:t>Primary Key</w:t>
            </w:r>
          </w:p>
        </w:tc>
        <w:tc>
          <w:tcPr>
            <w:tcW w:w="2059" w:type="dxa"/>
            <w:tcBorders>
              <w:top w:val="double" w:sz="4" w:space="0" w:color="auto"/>
              <w:left w:val="single" w:sz="12" w:space="0" w:color="auto"/>
              <w:right w:val="single" w:sz="12" w:space="0" w:color="auto"/>
            </w:tcBorders>
          </w:tcPr>
          <w:p w:rsidR="00013A40" w:rsidRDefault="00013A40" w:rsidP="00013A40"/>
        </w:tc>
      </w:tr>
      <w:tr w:rsidR="00013A40" w:rsidTr="00BD4292">
        <w:trPr>
          <w:trHeight w:val="300"/>
          <w:jc w:val="center"/>
        </w:trPr>
        <w:tc>
          <w:tcPr>
            <w:tcW w:w="2059" w:type="dxa"/>
            <w:tcBorders>
              <w:left w:val="single" w:sz="12" w:space="0" w:color="auto"/>
              <w:right w:val="single" w:sz="12" w:space="0" w:color="auto"/>
            </w:tcBorders>
          </w:tcPr>
          <w:p w:rsidR="00013A40" w:rsidRDefault="00B92DF7" w:rsidP="00013A40">
            <w:r>
              <w:t>Password</w:t>
            </w:r>
          </w:p>
        </w:tc>
        <w:tc>
          <w:tcPr>
            <w:tcW w:w="2059" w:type="dxa"/>
            <w:tcBorders>
              <w:left w:val="single" w:sz="12" w:space="0" w:color="auto"/>
              <w:right w:val="single" w:sz="12" w:space="0" w:color="auto"/>
            </w:tcBorders>
          </w:tcPr>
          <w:p w:rsidR="00013A40" w:rsidRDefault="00B92DF7" w:rsidP="00013A40">
            <w:r>
              <w:t>Varchar(255)</w:t>
            </w:r>
          </w:p>
        </w:tc>
        <w:tc>
          <w:tcPr>
            <w:tcW w:w="2059" w:type="dxa"/>
            <w:tcBorders>
              <w:left w:val="single" w:sz="12" w:space="0" w:color="auto"/>
              <w:right w:val="single" w:sz="12" w:space="0" w:color="auto"/>
            </w:tcBorders>
          </w:tcPr>
          <w:p w:rsidR="00013A40" w:rsidRDefault="00013A40" w:rsidP="00013A40"/>
        </w:tc>
        <w:tc>
          <w:tcPr>
            <w:tcW w:w="2059" w:type="dxa"/>
            <w:tcBorders>
              <w:left w:val="single" w:sz="12" w:space="0" w:color="auto"/>
              <w:right w:val="single" w:sz="12" w:space="0" w:color="auto"/>
            </w:tcBorders>
          </w:tcPr>
          <w:p w:rsidR="00013A40" w:rsidRDefault="00013A40" w:rsidP="00013A40"/>
        </w:tc>
      </w:tr>
      <w:tr w:rsidR="00013A40" w:rsidTr="00BD4292">
        <w:trPr>
          <w:trHeight w:val="290"/>
          <w:jc w:val="center"/>
        </w:trPr>
        <w:tc>
          <w:tcPr>
            <w:tcW w:w="2059" w:type="dxa"/>
            <w:tcBorders>
              <w:left w:val="single" w:sz="12" w:space="0" w:color="auto"/>
              <w:right w:val="single" w:sz="12" w:space="0" w:color="auto"/>
            </w:tcBorders>
          </w:tcPr>
          <w:p w:rsidR="00013A40" w:rsidRDefault="00B92DF7" w:rsidP="00013A40">
            <w:r>
              <w:t>Fullname</w:t>
            </w:r>
          </w:p>
        </w:tc>
        <w:tc>
          <w:tcPr>
            <w:tcW w:w="2059" w:type="dxa"/>
            <w:tcBorders>
              <w:left w:val="single" w:sz="12" w:space="0" w:color="auto"/>
              <w:right w:val="single" w:sz="12" w:space="0" w:color="auto"/>
            </w:tcBorders>
          </w:tcPr>
          <w:p w:rsidR="00013A40" w:rsidRDefault="00B92DF7" w:rsidP="00013A40">
            <w:r>
              <w:t>Varchar(100)</w:t>
            </w:r>
          </w:p>
        </w:tc>
        <w:tc>
          <w:tcPr>
            <w:tcW w:w="2059" w:type="dxa"/>
            <w:tcBorders>
              <w:left w:val="single" w:sz="12" w:space="0" w:color="auto"/>
              <w:right w:val="single" w:sz="12" w:space="0" w:color="auto"/>
            </w:tcBorders>
          </w:tcPr>
          <w:p w:rsidR="00013A40" w:rsidRDefault="00013A40" w:rsidP="00013A40"/>
        </w:tc>
        <w:tc>
          <w:tcPr>
            <w:tcW w:w="2059" w:type="dxa"/>
            <w:tcBorders>
              <w:left w:val="single" w:sz="12" w:space="0" w:color="auto"/>
              <w:right w:val="single" w:sz="12" w:space="0" w:color="auto"/>
            </w:tcBorders>
          </w:tcPr>
          <w:p w:rsidR="00013A40" w:rsidRDefault="00013A40" w:rsidP="00013A40"/>
        </w:tc>
      </w:tr>
      <w:tr w:rsidR="00013A40" w:rsidTr="00BD4292">
        <w:trPr>
          <w:trHeight w:val="290"/>
          <w:jc w:val="center"/>
        </w:trPr>
        <w:tc>
          <w:tcPr>
            <w:tcW w:w="2059" w:type="dxa"/>
            <w:tcBorders>
              <w:left w:val="single" w:sz="12" w:space="0" w:color="auto"/>
              <w:right w:val="single" w:sz="12" w:space="0" w:color="auto"/>
            </w:tcBorders>
          </w:tcPr>
          <w:p w:rsidR="00013A40" w:rsidRDefault="00B92DF7" w:rsidP="00013A40">
            <w:r>
              <w:t>Avatar</w:t>
            </w:r>
          </w:p>
        </w:tc>
        <w:tc>
          <w:tcPr>
            <w:tcW w:w="2059" w:type="dxa"/>
            <w:tcBorders>
              <w:left w:val="single" w:sz="12" w:space="0" w:color="auto"/>
              <w:right w:val="single" w:sz="12" w:space="0" w:color="auto"/>
            </w:tcBorders>
          </w:tcPr>
          <w:p w:rsidR="00013A40" w:rsidRDefault="00B92DF7" w:rsidP="00013A40">
            <w:r>
              <w:t>Varchar(255)</w:t>
            </w:r>
          </w:p>
        </w:tc>
        <w:tc>
          <w:tcPr>
            <w:tcW w:w="2059" w:type="dxa"/>
            <w:tcBorders>
              <w:left w:val="single" w:sz="12" w:space="0" w:color="auto"/>
              <w:right w:val="single" w:sz="12" w:space="0" w:color="auto"/>
            </w:tcBorders>
          </w:tcPr>
          <w:p w:rsidR="00013A40" w:rsidRDefault="00013A40" w:rsidP="00013A40"/>
        </w:tc>
        <w:tc>
          <w:tcPr>
            <w:tcW w:w="2059" w:type="dxa"/>
            <w:tcBorders>
              <w:left w:val="single" w:sz="12" w:space="0" w:color="auto"/>
              <w:right w:val="single" w:sz="12" w:space="0" w:color="auto"/>
            </w:tcBorders>
          </w:tcPr>
          <w:p w:rsidR="00013A40" w:rsidRDefault="00013A40" w:rsidP="00013A40"/>
        </w:tc>
      </w:tr>
      <w:tr w:rsidR="00013A40" w:rsidTr="00BD4292">
        <w:trPr>
          <w:trHeight w:val="300"/>
          <w:jc w:val="center"/>
        </w:trPr>
        <w:tc>
          <w:tcPr>
            <w:tcW w:w="2059" w:type="dxa"/>
            <w:tcBorders>
              <w:left w:val="single" w:sz="12" w:space="0" w:color="auto"/>
              <w:right w:val="single" w:sz="12" w:space="0" w:color="auto"/>
            </w:tcBorders>
          </w:tcPr>
          <w:p w:rsidR="00013A40" w:rsidRDefault="00B92DF7" w:rsidP="00013A40">
            <w:r>
              <w:t>Email</w:t>
            </w:r>
          </w:p>
        </w:tc>
        <w:tc>
          <w:tcPr>
            <w:tcW w:w="2059" w:type="dxa"/>
            <w:tcBorders>
              <w:left w:val="single" w:sz="12" w:space="0" w:color="auto"/>
              <w:right w:val="single" w:sz="12" w:space="0" w:color="auto"/>
            </w:tcBorders>
          </w:tcPr>
          <w:p w:rsidR="00013A40" w:rsidRDefault="00B92DF7" w:rsidP="00013A40">
            <w:r>
              <w:t>Varchar(255)</w:t>
            </w:r>
          </w:p>
        </w:tc>
        <w:tc>
          <w:tcPr>
            <w:tcW w:w="2059" w:type="dxa"/>
            <w:tcBorders>
              <w:left w:val="single" w:sz="12" w:space="0" w:color="auto"/>
              <w:right w:val="single" w:sz="12" w:space="0" w:color="auto"/>
            </w:tcBorders>
          </w:tcPr>
          <w:p w:rsidR="00013A40" w:rsidRDefault="00013A40" w:rsidP="00013A40"/>
        </w:tc>
        <w:tc>
          <w:tcPr>
            <w:tcW w:w="2059" w:type="dxa"/>
            <w:tcBorders>
              <w:left w:val="single" w:sz="12" w:space="0" w:color="auto"/>
              <w:right w:val="single" w:sz="12" w:space="0" w:color="auto"/>
            </w:tcBorders>
          </w:tcPr>
          <w:p w:rsidR="00013A40" w:rsidRDefault="00013A40" w:rsidP="00013A40"/>
        </w:tc>
      </w:tr>
      <w:tr w:rsidR="00013A40" w:rsidTr="00BD4292">
        <w:trPr>
          <w:trHeight w:val="300"/>
          <w:jc w:val="center"/>
        </w:trPr>
        <w:tc>
          <w:tcPr>
            <w:tcW w:w="2059" w:type="dxa"/>
            <w:tcBorders>
              <w:left w:val="single" w:sz="12" w:space="0" w:color="auto"/>
              <w:right w:val="single" w:sz="12" w:space="0" w:color="auto"/>
            </w:tcBorders>
          </w:tcPr>
          <w:p w:rsidR="00013A40" w:rsidRDefault="00B92DF7" w:rsidP="00013A40">
            <w:r>
              <w:t>Bio</w:t>
            </w:r>
          </w:p>
        </w:tc>
        <w:tc>
          <w:tcPr>
            <w:tcW w:w="2059" w:type="dxa"/>
            <w:tcBorders>
              <w:left w:val="single" w:sz="12" w:space="0" w:color="auto"/>
              <w:right w:val="single" w:sz="12" w:space="0" w:color="auto"/>
            </w:tcBorders>
          </w:tcPr>
          <w:p w:rsidR="00013A40" w:rsidRDefault="00B92DF7" w:rsidP="00013A40">
            <w:r>
              <w:t>Text</w:t>
            </w:r>
          </w:p>
        </w:tc>
        <w:tc>
          <w:tcPr>
            <w:tcW w:w="2059" w:type="dxa"/>
            <w:tcBorders>
              <w:left w:val="single" w:sz="12" w:space="0" w:color="auto"/>
              <w:right w:val="single" w:sz="12" w:space="0" w:color="auto"/>
            </w:tcBorders>
          </w:tcPr>
          <w:p w:rsidR="00013A40" w:rsidRDefault="00013A40" w:rsidP="00013A40"/>
        </w:tc>
        <w:tc>
          <w:tcPr>
            <w:tcW w:w="2059" w:type="dxa"/>
            <w:tcBorders>
              <w:left w:val="single" w:sz="12" w:space="0" w:color="auto"/>
              <w:right w:val="single" w:sz="12" w:space="0" w:color="auto"/>
            </w:tcBorders>
          </w:tcPr>
          <w:p w:rsidR="00013A40" w:rsidRDefault="00013A40" w:rsidP="00013A40"/>
        </w:tc>
      </w:tr>
      <w:tr w:rsidR="00BB6A3C" w:rsidTr="00BD4292">
        <w:trPr>
          <w:trHeight w:val="300"/>
          <w:jc w:val="center"/>
        </w:trPr>
        <w:tc>
          <w:tcPr>
            <w:tcW w:w="2059" w:type="dxa"/>
            <w:tcBorders>
              <w:left w:val="single" w:sz="12" w:space="0" w:color="auto"/>
              <w:bottom w:val="single" w:sz="12" w:space="0" w:color="auto"/>
              <w:right w:val="single" w:sz="12" w:space="0" w:color="auto"/>
            </w:tcBorders>
          </w:tcPr>
          <w:p w:rsidR="00BB6A3C" w:rsidRDefault="00BB6A3C" w:rsidP="004F3CAA">
            <w:r>
              <w:t>Role</w:t>
            </w:r>
          </w:p>
        </w:tc>
        <w:tc>
          <w:tcPr>
            <w:tcW w:w="2059" w:type="dxa"/>
            <w:tcBorders>
              <w:left w:val="single" w:sz="12" w:space="0" w:color="auto"/>
              <w:bottom w:val="single" w:sz="12" w:space="0" w:color="auto"/>
              <w:right w:val="single" w:sz="12" w:space="0" w:color="auto"/>
            </w:tcBorders>
          </w:tcPr>
          <w:p w:rsidR="00BB6A3C" w:rsidRDefault="00BB6A3C" w:rsidP="004F3CAA">
            <w:r>
              <w:t>Enum(‘siswa’, ‘guru’, ‘admin’, ‘developer’)</w:t>
            </w:r>
          </w:p>
        </w:tc>
        <w:tc>
          <w:tcPr>
            <w:tcW w:w="2059" w:type="dxa"/>
            <w:tcBorders>
              <w:left w:val="single" w:sz="12" w:space="0" w:color="auto"/>
              <w:bottom w:val="single" w:sz="12" w:space="0" w:color="auto"/>
              <w:right w:val="single" w:sz="12" w:space="0" w:color="auto"/>
            </w:tcBorders>
          </w:tcPr>
          <w:p w:rsidR="00BB6A3C" w:rsidRDefault="00BB6A3C" w:rsidP="004F3CAA"/>
        </w:tc>
        <w:tc>
          <w:tcPr>
            <w:tcW w:w="2059" w:type="dxa"/>
            <w:tcBorders>
              <w:left w:val="single" w:sz="12" w:space="0" w:color="auto"/>
              <w:bottom w:val="single" w:sz="12" w:space="0" w:color="auto"/>
              <w:right w:val="single" w:sz="12" w:space="0" w:color="auto"/>
            </w:tcBorders>
          </w:tcPr>
          <w:p w:rsidR="00BB6A3C" w:rsidRDefault="00BB6A3C" w:rsidP="004F3CAA"/>
        </w:tc>
      </w:tr>
    </w:tbl>
    <w:p w:rsidR="00013A40" w:rsidRDefault="00013A40" w:rsidP="00013A40"/>
    <w:p w:rsidR="00D23F2B" w:rsidRDefault="00D23F2B" w:rsidP="006D45E5">
      <w:pPr>
        <w:pStyle w:val="ListParagraph"/>
        <w:numPr>
          <w:ilvl w:val="0"/>
          <w:numId w:val="20"/>
        </w:numPr>
        <w:ind w:left="400"/>
      </w:pPr>
      <w:r>
        <w:t>Tabel event</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8E292C" w:rsidTr="0037217A">
        <w:tc>
          <w:tcPr>
            <w:tcW w:w="1778" w:type="dxa"/>
          </w:tcPr>
          <w:p w:rsidR="008E292C" w:rsidRDefault="008E292C" w:rsidP="0037217A">
            <w:r>
              <w:t>Nama Tabel</w:t>
            </w:r>
          </w:p>
        </w:tc>
        <w:tc>
          <w:tcPr>
            <w:tcW w:w="270" w:type="dxa"/>
          </w:tcPr>
          <w:p w:rsidR="008E292C" w:rsidRDefault="008E292C" w:rsidP="0037217A">
            <w:r>
              <w:t>:</w:t>
            </w:r>
          </w:p>
        </w:tc>
        <w:tc>
          <w:tcPr>
            <w:tcW w:w="7200" w:type="dxa"/>
          </w:tcPr>
          <w:p w:rsidR="008E292C" w:rsidRDefault="0053177F" w:rsidP="0037217A">
            <w:r>
              <w:t>Event</w:t>
            </w:r>
          </w:p>
        </w:tc>
      </w:tr>
      <w:tr w:rsidR="008E292C" w:rsidTr="0037217A">
        <w:tc>
          <w:tcPr>
            <w:tcW w:w="1778" w:type="dxa"/>
          </w:tcPr>
          <w:p w:rsidR="008E292C" w:rsidRPr="003C22FF" w:rsidRDefault="008E292C" w:rsidP="0037217A">
            <w:pPr>
              <w:rPr>
                <w:i/>
              </w:rPr>
            </w:pPr>
            <w:r w:rsidRPr="003C22FF">
              <w:rPr>
                <w:i/>
              </w:rPr>
              <w:t>Primary Key</w:t>
            </w:r>
          </w:p>
        </w:tc>
        <w:tc>
          <w:tcPr>
            <w:tcW w:w="270" w:type="dxa"/>
          </w:tcPr>
          <w:p w:rsidR="008E292C" w:rsidRDefault="008E292C" w:rsidP="0037217A">
            <w:r>
              <w:t>:</w:t>
            </w:r>
          </w:p>
        </w:tc>
        <w:tc>
          <w:tcPr>
            <w:tcW w:w="7200" w:type="dxa"/>
          </w:tcPr>
          <w:p w:rsidR="008E292C" w:rsidRDefault="0053177F" w:rsidP="0037217A">
            <w:r>
              <w:t>Id</w:t>
            </w:r>
          </w:p>
        </w:tc>
      </w:tr>
      <w:tr w:rsidR="008E292C" w:rsidTr="0037217A">
        <w:tc>
          <w:tcPr>
            <w:tcW w:w="1778" w:type="dxa"/>
          </w:tcPr>
          <w:p w:rsidR="008E292C" w:rsidRPr="003C22FF" w:rsidRDefault="008E292C" w:rsidP="0037217A">
            <w:pPr>
              <w:rPr>
                <w:i/>
              </w:rPr>
            </w:pPr>
            <w:r w:rsidRPr="003C22FF">
              <w:rPr>
                <w:i/>
              </w:rPr>
              <w:t>Foreign Key</w:t>
            </w:r>
          </w:p>
        </w:tc>
        <w:tc>
          <w:tcPr>
            <w:tcW w:w="270" w:type="dxa"/>
          </w:tcPr>
          <w:p w:rsidR="008E292C" w:rsidRDefault="008E292C" w:rsidP="0037217A">
            <w:r>
              <w:t>:</w:t>
            </w:r>
          </w:p>
        </w:tc>
        <w:tc>
          <w:tcPr>
            <w:tcW w:w="7200" w:type="dxa"/>
          </w:tcPr>
          <w:p w:rsidR="008E292C" w:rsidRDefault="0053177F" w:rsidP="0037217A">
            <w:r>
              <w:t>-</w:t>
            </w:r>
          </w:p>
        </w:tc>
      </w:tr>
      <w:tr w:rsidR="008E292C" w:rsidTr="0037217A">
        <w:tc>
          <w:tcPr>
            <w:tcW w:w="1778" w:type="dxa"/>
          </w:tcPr>
          <w:p w:rsidR="008E292C" w:rsidRDefault="008E292C" w:rsidP="0037217A">
            <w:r>
              <w:t>Fungsi</w:t>
            </w:r>
          </w:p>
        </w:tc>
        <w:tc>
          <w:tcPr>
            <w:tcW w:w="270" w:type="dxa"/>
          </w:tcPr>
          <w:p w:rsidR="008E292C" w:rsidRDefault="008E292C" w:rsidP="0037217A">
            <w:r>
              <w:t>:</w:t>
            </w:r>
          </w:p>
        </w:tc>
        <w:tc>
          <w:tcPr>
            <w:tcW w:w="7200" w:type="dxa"/>
          </w:tcPr>
          <w:p w:rsidR="008E292C" w:rsidRPr="0053177F" w:rsidRDefault="0053177F" w:rsidP="00256C26">
            <w:r>
              <w:t>Menyimpan seluruh data kegiatan yang akan ditampilkan pada Agenda di Halaman Muka</w:t>
            </w:r>
            <w:r w:rsidR="00486C29">
              <w:t>.</w:t>
            </w:r>
          </w:p>
        </w:tc>
      </w:tr>
      <w:tr w:rsidR="008E292C" w:rsidTr="0037217A">
        <w:tc>
          <w:tcPr>
            <w:tcW w:w="1778" w:type="dxa"/>
          </w:tcPr>
          <w:p w:rsidR="008E292C" w:rsidRDefault="008E292C" w:rsidP="0037217A">
            <w:r>
              <w:t>Struktur</w:t>
            </w:r>
          </w:p>
        </w:tc>
        <w:tc>
          <w:tcPr>
            <w:tcW w:w="270" w:type="dxa"/>
          </w:tcPr>
          <w:p w:rsidR="008E292C" w:rsidRDefault="008E292C" w:rsidP="0037217A">
            <w:r>
              <w:t>:</w:t>
            </w:r>
          </w:p>
        </w:tc>
        <w:tc>
          <w:tcPr>
            <w:tcW w:w="7200" w:type="dxa"/>
          </w:tcPr>
          <w:p w:rsidR="008E292C" w:rsidRDefault="00486C29" w:rsidP="0037217A">
            <w:r>
              <w:t>-</w:t>
            </w:r>
          </w:p>
        </w:tc>
      </w:tr>
    </w:tbl>
    <w:p w:rsidR="00D32EB4" w:rsidRDefault="00D32EB4" w:rsidP="00D32EB4"/>
    <w:p w:rsidR="00F2356A" w:rsidRDefault="00F2356A" w:rsidP="00F2356A">
      <w:pPr>
        <w:pStyle w:val="Tabel"/>
      </w:pPr>
      <w:r>
        <w:t>Tabel 4.</w:t>
      </w:r>
      <w:r w:rsidR="002B54E0">
        <w:t>2</w:t>
      </w:r>
      <w:r>
        <w:t xml:space="preserve"> Tabel </w:t>
      </w:r>
      <w:r w:rsidR="0044604C">
        <w:t>event</w:t>
      </w:r>
    </w:p>
    <w:tbl>
      <w:tblPr>
        <w:tblStyle w:val="TableGrid"/>
        <w:tblW w:w="0" w:type="auto"/>
        <w:jc w:val="center"/>
        <w:tblLook w:val="04A0" w:firstRow="1" w:lastRow="0" w:firstColumn="1" w:lastColumn="0" w:noHBand="0" w:noVBand="1"/>
      </w:tblPr>
      <w:tblGrid>
        <w:gridCol w:w="2059"/>
        <w:gridCol w:w="2059"/>
        <w:gridCol w:w="2059"/>
        <w:gridCol w:w="2059"/>
      </w:tblGrid>
      <w:tr w:rsidR="00F2356A"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Extra</w:t>
            </w:r>
          </w:p>
        </w:tc>
      </w:tr>
      <w:tr w:rsidR="00F2356A" w:rsidTr="00A709AF">
        <w:trPr>
          <w:trHeight w:val="290"/>
          <w:jc w:val="center"/>
        </w:trPr>
        <w:tc>
          <w:tcPr>
            <w:tcW w:w="2059" w:type="dxa"/>
            <w:tcBorders>
              <w:top w:val="double" w:sz="4" w:space="0" w:color="auto"/>
              <w:left w:val="single" w:sz="12" w:space="0" w:color="auto"/>
              <w:right w:val="single" w:sz="12" w:space="0" w:color="auto"/>
            </w:tcBorders>
          </w:tcPr>
          <w:p w:rsidR="00F2356A" w:rsidRDefault="00A761EA" w:rsidP="00A709AF">
            <w:r>
              <w:t>Id</w:t>
            </w:r>
          </w:p>
        </w:tc>
        <w:tc>
          <w:tcPr>
            <w:tcW w:w="2059" w:type="dxa"/>
            <w:tcBorders>
              <w:top w:val="double" w:sz="4" w:space="0" w:color="auto"/>
              <w:left w:val="single" w:sz="12" w:space="0" w:color="auto"/>
              <w:right w:val="single" w:sz="12" w:space="0" w:color="auto"/>
            </w:tcBorders>
          </w:tcPr>
          <w:p w:rsidR="00F2356A" w:rsidRDefault="00A761EA" w:rsidP="00A709AF">
            <w:r>
              <w:t>Int(11)</w:t>
            </w:r>
          </w:p>
        </w:tc>
        <w:tc>
          <w:tcPr>
            <w:tcW w:w="2059" w:type="dxa"/>
            <w:tcBorders>
              <w:top w:val="double" w:sz="4" w:space="0" w:color="auto"/>
              <w:left w:val="single" w:sz="12" w:space="0" w:color="auto"/>
              <w:right w:val="single" w:sz="12" w:space="0" w:color="auto"/>
            </w:tcBorders>
          </w:tcPr>
          <w:p w:rsidR="00F2356A" w:rsidRDefault="00A761EA" w:rsidP="00A709AF">
            <w:r>
              <w:t>Primary key</w:t>
            </w:r>
          </w:p>
        </w:tc>
        <w:tc>
          <w:tcPr>
            <w:tcW w:w="2059" w:type="dxa"/>
            <w:tcBorders>
              <w:top w:val="double" w:sz="4" w:space="0" w:color="auto"/>
              <w:left w:val="single" w:sz="12" w:space="0" w:color="auto"/>
              <w:right w:val="single" w:sz="12" w:space="0" w:color="auto"/>
            </w:tcBorders>
          </w:tcPr>
          <w:p w:rsidR="00F2356A" w:rsidRDefault="00A761EA" w:rsidP="00A709AF">
            <w:r>
              <w:t>Auto_increment</w:t>
            </w:r>
          </w:p>
        </w:tc>
      </w:tr>
      <w:tr w:rsidR="00F2356A" w:rsidTr="00A709AF">
        <w:trPr>
          <w:trHeight w:val="300"/>
          <w:jc w:val="center"/>
        </w:trPr>
        <w:tc>
          <w:tcPr>
            <w:tcW w:w="2059" w:type="dxa"/>
            <w:tcBorders>
              <w:left w:val="single" w:sz="12" w:space="0" w:color="auto"/>
              <w:right w:val="single" w:sz="12" w:space="0" w:color="auto"/>
            </w:tcBorders>
          </w:tcPr>
          <w:p w:rsidR="00F2356A" w:rsidRDefault="000D0F66" w:rsidP="00A709AF">
            <w:r>
              <w:t>Title</w:t>
            </w:r>
          </w:p>
        </w:tc>
        <w:tc>
          <w:tcPr>
            <w:tcW w:w="2059" w:type="dxa"/>
            <w:tcBorders>
              <w:left w:val="single" w:sz="12" w:space="0" w:color="auto"/>
              <w:right w:val="single" w:sz="12" w:space="0" w:color="auto"/>
            </w:tcBorders>
          </w:tcPr>
          <w:p w:rsidR="00F2356A" w:rsidRDefault="000D0F66" w:rsidP="00A709AF">
            <w:r>
              <w:t>Varchar(255)</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290"/>
          <w:jc w:val="center"/>
        </w:trPr>
        <w:tc>
          <w:tcPr>
            <w:tcW w:w="2059" w:type="dxa"/>
            <w:tcBorders>
              <w:left w:val="single" w:sz="12" w:space="0" w:color="auto"/>
              <w:right w:val="single" w:sz="12" w:space="0" w:color="auto"/>
            </w:tcBorders>
          </w:tcPr>
          <w:p w:rsidR="00F2356A" w:rsidRDefault="00BB2D3A" w:rsidP="00A709AF">
            <w:r>
              <w:t>From_date</w:t>
            </w:r>
          </w:p>
        </w:tc>
        <w:tc>
          <w:tcPr>
            <w:tcW w:w="2059" w:type="dxa"/>
            <w:tcBorders>
              <w:left w:val="single" w:sz="12" w:space="0" w:color="auto"/>
              <w:right w:val="single" w:sz="12" w:space="0" w:color="auto"/>
            </w:tcBorders>
          </w:tcPr>
          <w:p w:rsidR="00F2356A" w:rsidRDefault="005D336A" w:rsidP="00A709AF">
            <w:r>
              <w:t>D</w:t>
            </w:r>
            <w:r w:rsidR="00BB2D3A">
              <w:t>atetime</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290"/>
          <w:jc w:val="center"/>
        </w:trPr>
        <w:tc>
          <w:tcPr>
            <w:tcW w:w="2059" w:type="dxa"/>
            <w:tcBorders>
              <w:left w:val="single" w:sz="12" w:space="0" w:color="auto"/>
              <w:right w:val="single" w:sz="12" w:space="0" w:color="auto"/>
            </w:tcBorders>
          </w:tcPr>
          <w:p w:rsidR="00F2356A" w:rsidRDefault="005D336A" w:rsidP="00A709AF">
            <w:r>
              <w:t>Until_date</w:t>
            </w:r>
          </w:p>
        </w:tc>
        <w:tc>
          <w:tcPr>
            <w:tcW w:w="2059" w:type="dxa"/>
            <w:tcBorders>
              <w:left w:val="single" w:sz="12" w:space="0" w:color="auto"/>
              <w:right w:val="single" w:sz="12" w:space="0" w:color="auto"/>
            </w:tcBorders>
          </w:tcPr>
          <w:p w:rsidR="00F2356A" w:rsidRDefault="005D336A" w:rsidP="00A709AF">
            <w:r>
              <w:t>Datetime</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5D336A" w:rsidP="00A709AF">
            <w:r>
              <w:t>Location</w:t>
            </w:r>
          </w:p>
        </w:tc>
        <w:tc>
          <w:tcPr>
            <w:tcW w:w="2059" w:type="dxa"/>
            <w:tcBorders>
              <w:left w:val="single" w:sz="12" w:space="0" w:color="auto"/>
              <w:right w:val="single" w:sz="12" w:space="0" w:color="auto"/>
            </w:tcBorders>
          </w:tcPr>
          <w:p w:rsidR="00F2356A" w:rsidRDefault="005D336A" w:rsidP="00A709AF">
            <w:r>
              <w:t>Varchar(255)</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5D336A" w:rsidP="00A709AF">
            <w:r>
              <w:t>Info</w:t>
            </w:r>
          </w:p>
        </w:tc>
        <w:tc>
          <w:tcPr>
            <w:tcW w:w="2059" w:type="dxa"/>
            <w:tcBorders>
              <w:left w:val="single" w:sz="12" w:space="0" w:color="auto"/>
              <w:right w:val="single" w:sz="12" w:space="0" w:color="auto"/>
            </w:tcBorders>
          </w:tcPr>
          <w:p w:rsidR="00F2356A" w:rsidRDefault="005D336A" w:rsidP="00A709AF">
            <w:r>
              <w:t>Text</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5D336A" w:rsidP="00A709AF">
            <w:r>
              <w:lastRenderedPageBreak/>
              <w:t>Created_by</w:t>
            </w:r>
          </w:p>
        </w:tc>
        <w:tc>
          <w:tcPr>
            <w:tcW w:w="2059" w:type="dxa"/>
            <w:tcBorders>
              <w:left w:val="single" w:sz="12" w:space="0" w:color="auto"/>
              <w:right w:val="single" w:sz="12" w:space="0" w:color="auto"/>
            </w:tcBorders>
          </w:tcPr>
          <w:p w:rsidR="00F2356A" w:rsidRDefault="005D336A" w:rsidP="00A709AF">
            <w:r>
              <w:t>Varchar(50)</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5D336A" w:rsidP="00A709AF">
            <w:r>
              <w:t>Created_on</w:t>
            </w:r>
          </w:p>
        </w:tc>
        <w:tc>
          <w:tcPr>
            <w:tcW w:w="2059" w:type="dxa"/>
            <w:tcBorders>
              <w:left w:val="single" w:sz="12" w:space="0" w:color="auto"/>
              <w:right w:val="single" w:sz="12" w:space="0" w:color="auto"/>
            </w:tcBorders>
          </w:tcPr>
          <w:p w:rsidR="00F2356A" w:rsidRDefault="005D336A" w:rsidP="00A709AF">
            <w:r>
              <w:t>Datetime</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5D336A" w:rsidP="00A709AF">
            <w:r>
              <w:t>Views</w:t>
            </w:r>
          </w:p>
        </w:tc>
        <w:tc>
          <w:tcPr>
            <w:tcW w:w="2059" w:type="dxa"/>
            <w:tcBorders>
              <w:left w:val="single" w:sz="12" w:space="0" w:color="auto"/>
              <w:right w:val="single" w:sz="12" w:space="0" w:color="auto"/>
            </w:tcBorders>
          </w:tcPr>
          <w:p w:rsidR="00F2356A" w:rsidRDefault="005D336A" w:rsidP="00A709AF">
            <w:r>
              <w:t>Int(11)</w:t>
            </w:r>
          </w:p>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CA67FE" w:rsidTr="00A709AF">
        <w:trPr>
          <w:trHeight w:val="300"/>
          <w:jc w:val="center"/>
        </w:trPr>
        <w:tc>
          <w:tcPr>
            <w:tcW w:w="2059" w:type="dxa"/>
            <w:tcBorders>
              <w:left w:val="single" w:sz="12" w:space="0" w:color="auto"/>
              <w:bottom w:val="single" w:sz="12" w:space="0" w:color="auto"/>
              <w:right w:val="single" w:sz="12" w:space="0" w:color="auto"/>
            </w:tcBorders>
          </w:tcPr>
          <w:p w:rsidR="00CA67FE" w:rsidRDefault="00CA67FE" w:rsidP="004F3CAA">
            <w:r>
              <w:t>Status</w:t>
            </w:r>
          </w:p>
        </w:tc>
        <w:tc>
          <w:tcPr>
            <w:tcW w:w="2059" w:type="dxa"/>
            <w:tcBorders>
              <w:left w:val="single" w:sz="12" w:space="0" w:color="auto"/>
              <w:bottom w:val="single" w:sz="12" w:space="0" w:color="auto"/>
              <w:right w:val="single" w:sz="12" w:space="0" w:color="auto"/>
            </w:tcBorders>
          </w:tcPr>
          <w:p w:rsidR="00CA67FE" w:rsidRDefault="00CA67FE" w:rsidP="004F3CAA">
            <w:r>
              <w:t>Enum(‘archived’, ‘draft’, ‘pending’, ‘publish’)</w:t>
            </w:r>
          </w:p>
        </w:tc>
        <w:tc>
          <w:tcPr>
            <w:tcW w:w="2059" w:type="dxa"/>
            <w:tcBorders>
              <w:left w:val="single" w:sz="12" w:space="0" w:color="auto"/>
              <w:bottom w:val="single" w:sz="12" w:space="0" w:color="auto"/>
              <w:right w:val="single" w:sz="12" w:space="0" w:color="auto"/>
            </w:tcBorders>
          </w:tcPr>
          <w:p w:rsidR="00CA67FE" w:rsidRDefault="00CA67FE" w:rsidP="004F3CAA"/>
        </w:tc>
        <w:tc>
          <w:tcPr>
            <w:tcW w:w="2059" w:type="dxa"/>
            <w:tcBorders>
              <w:left w:val="single" w:sz="12" w:space="0" w:color="auto"/>
              <w:bottom w:val="single" w:sz="12" w:space="0" w:color="auto"/>
              <w:right w:val="single" w:sz="12" w:space="0" w:color="auto"/>
            </w:tcBorders>
          </w:tcPr>
          <w:p w:rsidR="00CA67FE" w:rsidRDefault="00CA67FE" w:rsidP="004F3CAA">
            <w:r>
              <w:t>Default: ‘draft’</w:t>
            </w:r>
          </w:p>
        </w:tc>
      </w:tr>
    </w:tbl>
    <w:p w:rsidR="00BD4292" w:rsidRDefault="00BD4292" w:rsidP="00BD4292"/>
    <w:p w:rsidR="00D23F2B" w:rsidRDefault="00D23F2B" w:rsidP="006D45E5">
      <w:pPr>
        <w:pStyle w:val="ListParagraph"/>
        <w:numPr>
          <w:ilvl w:val="0"/>
          <w:numId w:val="20"/>
        </w:numPr>
        <w:ind w:left="400"/>
      </w:pPr>
      <w:r>
        <w:t>Tabel jobs</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1739EA" w:rsidTr="0037217A">
        <w:tc>
          <w:tcPr>
            <w:tcW w:w="1778" w:type="dxa"/>
          </w:tcPr>
          <w:p w:rsidR="001739EA" w:rsidRDefault="001739EA" w:rsidP="0037217A">
            <w:r>
              <w:t>Nama Tabel</w:t>
            </w:r>
          </w:p>
        </w:tc>
        <w:tc>
          <w:tcPr>
            <w:tcW w:w="270" w:type="dxa"/>
          </w:tcPr>
          <w:p w:rsidR="001739EA" w:rsidRDefault="001739EA" w:rsidP="0037217A">
            <w:r>
              <w:t>:</w:t>
            </w:r>
          </w:p>
        </w:tc>
        <w:tc>
          <w:tcPr>
            <w:tcW w:w="7200" w:type="dxa"/>
          </w:tcPr>
          <w:p w:rsidR="001739EA" w:rsidRDefault="008A29F0" w:rsidP="0037217A">
            <w:r>
              <w:t>Jobs</w:t>
            </w:r>
          </w:p>
        </w:tc>
      </w:tr>
      <w:tr w:rsidR="001739EA" w:rsidTr="0037217A">
        <w:tc>
          <w:tcPr>
            <w:tcW w:w="1778" w:type="dxa"/>
          </w:tcPr>
          <w:p w:rsidR="001739EA" w:rsidRPr="003C22FF" w:rsidRDefault="001739EA" w:rsidP="0037217A">
            <w:pPr>
              <w:rPr>
                <w:i/>
              </w:rPr>
            </w:pPr>
            <w:r w:rsidRPr="003C22FF">
              <w:rPr>
                <w:i/>
              </w:rPr>
              <w:t>Primary Key</w:t>
            </w:r>
          </w:p>
        </w:tc>
        <w:tc>
          <w:tcPr>
            <w:tcW w:w="270" w:type="dxa"/>
          </w:tcPr>
          <w:p w:rsidR="001739EA" w:rsidRDefault="001739EA" w:rsidP="0037217A">
            <w:r>
              <w:t>:</w:t>
            </w:r>
          </w:p>
        </w:tc>
        <w:tc>
          <w:tcPr>
            <w:tcW w:w="7200" w:type="dxa"/>
          </w:tcPr>
          <w:p w:rsidR="001739EA" w:rsidRDefault="008A29F0" w:rsidP="0037217A">
            <w:r>
              <w:t>Id</w:t>
            </w:r>
          </w:p>
        </w:tc>
      </w:tr>
      <w:tr w:rsidR="001739EA" w:rsidTr="0037217A">
        <w:tc>
          <w:tcPr>
            <w:tcW w:w="1778" w:type="dxa"/>
          </w:tcPr>
          <w:p w:rsidR="001739EA" w:rsidRPr="003C22FF" w:rsidRDefault="001739EA" w:rsidP="0037217A">
            <w:pPr>
              <w:rPr>
                <w:i/>
              </w:rPr>
            </w:pPr>
            <w:r w:rsidRPr="003C22FF">
              <w:rPr>
                <w:i/>
              </w:rPr>
              <w:t>Foreign Key</w:t>
            </w:r>
          </w:p>
        </w:tc>
        <w:tc>
          <w:tcPr>
            <w:tcW w:w="270" w:type="dxa"/>
          </w:tcPr>
          <w:p w:rsidR="001739EA" w:rsidRDefault="001739EA" w:rsidP="0037217A">
            <w:r>
              <w:t>:</w:t>
            </w:r>
          </w:p>
        </w:tc>
        <w:tc>
          <w:tcPr>
            <w:tcW w:w="7200" w:type="dxa"/>
          </w:tcPr>
          <w:p w:rsidR="001739EA" w:rsidRDefault="008A29F0" w:rsidP="0037217A">
            <w:r>
              <w:t>-</w:t>
            </w:r>
          </w:p>
        </w:tc>
      </w:tr>
      <w:tr w:rsidR="001739EA" w:rsidTr="0037217A">
        <w:tc>
          <w:tcPr>
            <w:tcW w:w="1778" w:type="dxa"/>
          </w:tcPr>
          <w:p w:rsidR="001739EA" w:rsidRDefault="001739EA" w:rsidP="0037217A">
            <w:r>
              <w:t>Fungsi</w:t>
            </w:r>
          </w:p>
        </w:tc>
        <w:tc>
          <w:tcPr>
            <w:tcW w:w="270" w:type="dxa"/>
          </w:tcPr>
          <w:p w:rsidR="001739EA" w:rsidRDefault="001739EA" w:rsidP="0037217A">
            <w:r>
              <w:t>:</w:t>
            </w:r>
          </w:p>
        </w:tc>
        <w:tc>
          <w:tcPr>
            <w:tcW w:w="7200" w:type="dxa"/>
          </w:tcPr>
          <w:p w:rsidR="001739EA" w:rsidRDefault="008A29F0" w:rsidP="0037217A">
            <w:r>
              <w:t>Menyimpan data yang berhubungan dengan pen</w:t>
            </w:r>
            <w:r w:rsidR="00FB4225">
              <w:t>ginformasian lowongan pekerjaan yang akan ditampilkan pada halaman muka.</w:t>
            </w:r>
          </w:p>
        </w:tc>
      </w:tr>
      <w:tr w:rsidR="001739EA" w:rsidTr="0037217A">
        <w:tc>
          <w:tcPr>
            <w:tcW w:w="1778" w:type="dxa"/>
          </w:tcPr>
          <w:p w:rsidR="001739EA" w:rsidRDefault="001739EA" w:rsidP="0037217A">
            <w:r>
              <w:t>Struktur</w:t>
            </w:r>
          </w:p>
        </w:tc>
        <w:tc>
          <w:tcPr>
            <w:tcW w:w="270" w:type="dxa"/>
          </w:tcPr>
          <w:p w:rsidR="001739EA" w:rsidRDefault="001739EA" w:rsidP="0037217A">
            <w:r>
              <w:t>:</w:t>
            </w:r>
          </w:p>
        </w:tc>
        <w:tc>
          <w:tcPr>
            <w:tcW w:w="7200" w:type="dxa"/>
          </w:tcPr>
          <w:p w:rsidR="001739EA" w:rsidRDefault="00486C29" w:rsidP="0037217A">
            <w:r>
              <w:t>-</w:t>
            </w:r>
          </w:p>
        </w:tc>
      </w:tr>
    </w:tbl>
    <w:p w:rsidR="00F2356A" w:rsidRDefault="00F2356A" w:rsidP="00F2356A">
      <w:pPr>
        <w:pStyle w:val="Tabel"/>
      </w:pPr>
      <w:r>
        <w:t>Tabel 4.</w:t>
      </w:r>
      <w:r w:rsidR="00792D16">
        <w:t>3</w:t>
      </w:r>
      <w:r>
        <w:t xml:space="preserve"> Tabel </w:t>
      </w:r>
      <w:r w:rsidR="0044604C">
        <w:t>jobs</w:t>
      </w:r>
    </w:p>
    <w:tbl>
      <w:tblPr>
        <w:tblStyle w:val="TableGrid"/>
        <w:tblW w:w="0" w:type="auto"/>
        <w:jc w:val="center"/>
        <w:tblLook w:val="04A0" w:firstRow="1" w:lastRow="0" w:firstColumn="1" w:lastColumn="0" w:noHBand="0" w:noVBand="1"/>
      </w:tblPr>
      <w:tblGrid>
        <w:gridCol w:w="2059"/>
        <w:gridCol w:w="2059"/>
        <w:gridCol w:w="2059"/>
        <w:gridCol w:w="2059"/>
      </w:tblGrid>
      <w:tr w:rsidR="00F2356A"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Extra</w:t>
            </w:r>
          </w:p>
        </w:tc>
      </w:tr>
      <w:tr w:rsidR="00A57CB4" w:rsidTr="00A709AF">
        <w:trPr>
          <w:trHeight w:val="290"/>
          <w:jc w:val="center"/>
        </w:trPr>
        <w:tc>
          <w:tcPr>
            <w:tcW w:w="2059" w:type="dxa"/>
            <w:tcBorders>
              <w:top w:val="double" w:sz="4" w:space="0" w:color="auto"/>
              <w:left w:val="single" w:sz="12" w:space="0" w:color="auto"/>
              <w:right w:val="single" w:sz="12" w:space="0" w:color="auto"/>
            </w:tcBorders>
          </w:tcPr>
          <w:p w:rsidR="00A57CB4" w:rsidRDefault="00A57CB4" w:rsidP="004F3CAA">
            <w:r>
              <w:t>Id</w:t>
            </w:r>
          </w:p>
        </w:tc>
        <w:tc>
          <w:tcPr>
            <w:tcW w:w="2059" w:type="dxa"/>
            <w:tcBorders>
              <w:top w:val="double" w:sz="4" w:space="0" w:color="auto"/>
              <w:left w:val="single" w:sz="12" w:space="0" w:color="auto"/>
              <w:right w:val="single" w:sz="12" w:space="0" w:color="auto"/>
            </w:tcBorders>
          </w:tcPr>
          <w:p w:rsidR="00A57CB4" w:rsidRDefault="00A57CB4" w:rsidP="004F3CAA">
            <w:r>
              <w:t>Int(11)</w:t>
            </w:r>
          </w:p>
        </w:tc>
        <w:tc>
          <w:tcPr>
            <w:tcW w:w="2059" w:type="dxa"/>
            <w:tcBorders>
              <w:top w:val="double" w:sz="4" w:space="0" w:color="auto"/>
              <w:left w:val="single" w:sz="12" w:space="0" w:color="auto"/>
              <w:right w:val="single" w:sz="12" w:space="0" w:color="auto"/>
            </w:tcBorders>
          </w:tcPr>
          <w:p w:rsidR="00A57CB4" w:rsidRDefault="00A57CB4" w:rsidP="004F3CAA">
            <w:r>
              <w:t>Primary key</w:t>
            </w:r>
          </w:p>
        </w:tc>
        <w:tc>
          <w:tcPr>
            <w:tcW w:w="2059" w:type="dxa"/>
            <w:tcBorders>
              <w:top w:val="double" w:sz="4" w:space="0" w:color="auto"/>
              <w:left w:val="single" w:sz="12" w:space="0" w:color="auto"/>
              <w:right w:val="single" w:sz="12" w:space="0" w:color="auto"/>
            </w:tcBorders>
          </w:tcPr>
          <w:p w:rsidR="00A57CB4" w:rsidRDefault="00A57CB4" w:rsidP="004F3CAA">
            <w:r>
              <w:t>Auto_increment</w:t>
            </w:r>
          </w:p>
        </w:tc>
      </w:tr>
      <w:tr w:rsidR="00A57CB4" w:rsidTr="00A709AF">
        <w:trPr>
          <w:trHeight w:val="300"/>
          <w:jc w:val="center"/>
        </w:trPr>
        <w:tc>
          <w:tcPr>
            <w:tcW w:w="2059" w:type="dxa"/>
            <w:tcBorders>
              <w:left w:val="single" w:sz="12" w:space="0" w:color="auto"/>
              <w:right w:val="single" w:sz="12" w:space="0" w:color="auto"/>
            </w:tcBorders>
          </w:tcPr>
          <w:p w:rsidR="00A57CB4" w:rsidRDefault="00A57CB4" w:rsidP="004F3CAA">
            <w:r>
              <w:t>Title</w:t>
            </w:r>
          </w:p>
        </w:tc>
        <w:tc>
          <w:tcPr>
            <w:tcW w:w="2059" w:type="dxa"/>
            <w:tcBorders>
              <w:left w:val="single" w:sz="12" w:space="0" w:color="auto"/>
              <w:right w:val="single" w:sz="12" w:space="0" w:color="auto"/>
            </w:tcBorders>
          </w:tcPr>
          <w:p w:rsidR="00A57CB4" w:rsidRDefault="00A57CB4" w:rsidP="004F3CAA">
            <w:r>
              <w:t>Varchar(255)</w:t>
            </w:r>
          </w:p>
        </w:tc>
        <w:tc>
          <w:tcPr>
            <w:tcW w:w="2059" w:type="dxa"/>
            <w:tcBorders>
              <w:left w:val="single" w:sz="12" w:space="0" w:color="auto"/>
              <w:right w:val="single" w:sz="12" w:space="0" w:color="auto"/>
            </w:tcBorders>
          </w:tcPr>
          <w:p w:rsidR="00A57CB4" w:rsidRDefault="00A57CB4" w:rsidP="004F3CAA"/>
        </w:tc>
        <w:tc>
          <w:tcPr>
            <w:tcW w:w="2059" w:type="dxa"/>
            <w:tcBorders>
              <w:left w:val="single" w:sz="12" w:space="0" w:color="auto"/>
              <w:right w:val="single" w:sz="12" w:space="0" w:color="auto"/>
            </w:tcBorders>
          </w:tcPr>
          <w:p w:rsidR="00A57CB4" w:rsidRDefault="00A57CB4" w:rsidP="004F3CAA"/>
        </w:tc>
      </w:tr>
      <w:tr w:rsidR="00A57CB4" w:rsidTr="00A709AF">
        <w:trPr>
          <w:trHeight w:val="290"/>
          <w:jc w:val="center"/>
        </w:trPr>
        <w:tc>
          <w:tcPr>
            <w:tcW w:w="2059" w:type="dxa"/>
            <w:tcBorders>
              <w:left w:val="single" w:sz="12" w:space="0" w:color="auto"/>
              <w:right w:val="single" w:sz="12" w:space="0" w:color="auto"/>
            </w:tcBorders>
          </w:tcPr>
          <w:p w:rsidR="00A57CB4" w:rsidRDefault="00A57CB4" w:rsidP="00A709AF">
            <w:r>
              <w:t>Company</w:t>
            </w:r>
          </w:p>
        </w:tc>
        <w:tc>
          <w:tcPr>
            <w:tcW w:w="2059" w:type="dxa"/>
            <w:tcBorders>
              <w:left w:val="single" w:sz="12" w:space="0" w:color="auto"/>
              <w:right w:val="single" w:sz="12" w:space="0" w:color="auto"/>
            </w:tcBorders>
          </w:tcPr>
          <w:p w:rsidR="00A57CB4" w:rsidRDefault="00A57CB4" w:rsidP="00A709AF">
            <w:r>
              <w:t>Varchar(255)</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A57CB4" w:rsidTr="00A709AF">
        <w:trPr>
          <w:trHeight w:val="290"/>
          <w:jc w:val="center"/>
        </w:trPr>
        <w:tc>
          <w:tcPr>
            <w:tcW w:w="2059" w:type="dxa"/>
            <w:tcBorders>
              <w:left w:val="single" w:sz="12" w:space="0" w:color="auto"/>
              <w:right w:val="single" w:sz="12" w:space="0" w:color="auto"/>
            </w:tcBorders>
          </w:tcPr>
          <w:p w:rsidR="00A57CB4" w:rsidRDefault="00A57CB4" w:rsidP="00A709AF">
            <w:r>
              <w:t>Logo</w:t>
            </w:r>
          </w:p>
        </w:tc>
        <w:tc>
          <w:tcPr>
            <w:tcW w:w="2059" w:type="dxa"/>
            <w:tcBorders>
              <w:left w:val="single" w:sz="12" w:space="0" w:color="auto"/>
              <w:right w:val="single" w:sz="12" w:space="0" w:color="auto"/>
            </w:tcBorders>
          </w:tcPr>
          <w:p w:rsidR="00A57CB4" w:rsidRDefault="00A57CB4" w:rsidP="00A709AF">
            <w:r>
              <w:t>Varchar(255)</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A57CB4" w:rsidTr="00A709AF">
        <w:trPr>
          <w:trHeight w:val="300"/>
          <w:jc w:val="center"/>
        </w:trPr>
        <w:tc>
          <w:tcPr>
            <w:tcW w:w="2059" w:type="dxa"/>
            <w:tcBorders>
              <w:left w:val="single" w:sz="12" w:space="0" w:color="auto"/>
              <w:right w:val="single" w:sz="12" w:space="0" w:color="auto"/>
            </w:tcBorders>
          </w:tcPr>
          <w:p w:rsidR="00A57CB4" w:rsidRDefault="00A57CB4" w:rsidP="00A709AF">
            <w:r>
              <w:t>Website</w:t>
            </w:r>
          </w:p>
        </w:tc>
        <w:tc>
          <w:tcPr>
            <w:tcW w:w="2059" w:type="dxa"/>
            <w:tcBorders>
              <w:left w:val="single" w:sz="12" w:space="0" w:color="auto"/>
              <w:right w:val="single" w:sz="12" w:space="0" w:color="auto"/>
            </w:tcBorders>
          </w:tcPr>
          <w:p w:rsidR="00A57CB4" w:rsidRDefault="00A57CB4" w:rsidP="00A709AF">
            <w:r>
              <w:t>Varchar(255)</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A57CB4" w:rsidTr="00A709AF">
        <w:trPr>
          <w:trHeight w:val="300"/>
          <w:jc w:val="center"/>
        </w:trPr>
        <w:tc>
          <w:tcPr>
            <w:tcW w:w="2059" w:type="dxa"/>
            <w:tcBorders>
              <w:left w:val="single" w:sz="12" w:space="0" w:color="auto"/>
              <w:right w:val="single" w:sz="12" w:space="0" w:color="auto"/>
            </w:tcBorders>
          </w:tcPr>
          <w:p w:rsidR="00A57CB4" w:rsidRDefault="00813D70" w:rsidP="00A709AF">
            <w:r>
              <w:t>Info</w:t>
            </w:r>
          </w:p>
        </w:tc>
        <w:tc>
          <w:tcPr>
            <w:tcW w:w="2059" w:type="dxa"/>
            <w:tcBorders>
              <w:left w:val="single" w:sz="12" w:space="0" w:color="auto"/>
              <w:right w:val="single" w:sz="12" w:space="0" w:color="auto"/>
            </w:tcBorders>
          </w:tcPr>
          <w:p w:rsidR="00A57CB4" w:rsidRDefault="00813D70" w:rsidP="00A709AF">
            <w:r>
              <w:t>Text</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A57CB4" w:rsidTr="00A709AF">
        <w:trPr>
          <w:trHeight w:val="300"/>
          <w:jc w:val="center"/>
        </w:trPr>
        <w:tc>
          <w:tcPr>
            <w:tcW w:w="2059" w:type="dxa"/>
            <w:tcBorders>
              <w:left w:val="single" w:sz="12" w:space="0" w:color="auto"/>
              <w:right w:val="single" w:sz="12" w:space="0" w:color="auto"/>
            </w:tcBorders>
          </w:tcPr>
          <w:p w:rsidR="00A57CB4" w:rsidRDefault="00813D70" w:rsidP="00A709AF">
            <w:r>
              <w:t>Tags</w:t>
            </w:r>
          </w:p>
        </w:tc>
        <w:tc>
          <w:tcPr>
            <w:tcW w:w="2059" w:type="dxa"/>
            <w:tcBorders>
              <w:left w:val="single" w:sz="12" w:space="0" w:color="auto"/>
              <w:right w:val="single" w:sz="12" w:space="0" w:color="auto"/>
            </w:tcBorders>
          </w:tcPr>
          <w:p w:rsidR="00A57CB4" w:rsidRDefault="00813D70" w:rsidP="00A709AF">
            <w:r>
              <w:t>Varchar(255)</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A57CB4" w:rsidTr="00A709AF">
        <w:trPr>
          <w:trHeight w:val="300"/>
          <w:jc w:val="center"/>
        </w:trPr>
        <w:tc>
          <w:tcPr>
            <w:tcW w:w="2059" w:type="dxa"/>
            <w:tcBorders>
              <w:left w:val="single" w:sz="12" w:space="0" w:color="auto"/>
              <w:right w:val="single" w:sz="12" w:space="0" w:color="auto"/>
            </w:tcBorders>
          </w:tcPr>
          <w:p w:rsidR="00A57CB4" w:rsidRDefault="00813D70" w:rsidP="00A709AF">
            <w:r>
              <w:t>Created_by</w:t>
            </w:r>
          </w:p>
        </w:tc>
        <w:tc>
          <w:tcPr>
            <w:tcW w:w="2059" w:type="dxa"/>
            <w:tcBorders>
              <w:left w:val="single" w:sz="12" w:space="0" w:color="auto"/>
              <w:right w:val="single" w:sz="12" w:space="0" w:color="auto"/>
            </w:tcBorders>
          </w:tcPr>
          <w:p w:rsidR="00A57CB4" w:rsidRDefault="00813D70" w:rsidP="00A709AF">
            <w:r>
              <w:t>Varchar(50)</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A57CB4" w:rsidTr="00A709AF">
        <w:trPr>
          <w:trHeight w:val="300"/>
          <w:jc w:val="center"/>
        </w:trPr>
        <w:tc>
          <w:tcPr>
            <w:tcW w:w="2059" w:type="dxa"/>
            <w:tcBorders>
              <w:left w:val="single" w:sz="12" w:space="0" w:color="auto"/>
              <w:right w:val="single" w:sz="12" w:space="0" w:color="auto"/>
            </w:tcBorders>
          </w:tcPr>
          <w:p w:rsidR="00A57CB4" w:rsidRDefault="00813D70" w:rsidP="00A709AF">
            <w:r>
              <w:t>Created_on</w:t>
            </w:r>
          </w:p>
        </w:tc>
        <w:tc>
          <w:tcPr>
            <w:tcW w:w="2059" w:type="dxa"/>
            <w:tcBorders>
              <w:left w:val="single" w:sz="12" w:space="0" w:color="auto"/>
              <w:right w:val="single" w:sz="12" w:space="0" w:color="auto"/>
            </w:tcBorders>
          </w:tcPr>
          <w:p w:rsidR="00A57CB4" w:rsidRDefault="00813D70" w:rsidP="00A709AF">
            <w:r>
              <w:t>Datetime</w:t>
            </w:r>
          </w:p>
        </w:tc>
        <w:tc>
          <w:tcPr>
            <w:tcW w:w="2059" w:type="dxa"/>
            <w:tcBorders>
              <w:left w:val="single" w:sz="12" w:space="0" w:color="auto"/>
              <w:right w:val="single" w:sz="12" w:space="0" w:color="auto"/>
            </w:tcBorders>
          </w:tcPr>
          <w:p w:rsidR="00A57CB4" w:rsidRDefault="00A57CB4" w:rsidP="00A709AF"/>
        </w:tc>
        <w:tc>
          <w:tcPr>
            <w:tcW w:w="2059" w:type="dxa"/>
            <w:tcBorders>
              <w:left w:val="single" w:sz="12" w:space="0" w:color="auto"/>
              <w:right w:val="single" w:sz="12" w:space="0" w:color="auto"/>
            </w:tcBorders>
          </w:tcPr>
          <w:p w:rsidR="00A57CB4" w:rsidRDefault="00A57CB4" w:rsidP="00A709AF"/>
        </w:tc>
      </w:tr>
      <w:tr w:rsidR="00813D70" w:rsidTr="00A709AF">
        <w:trPr>
          <w:trHeight w:val="290"/>
          <w:jc w:val="center"/>
        </w:trPr>
        <w:tc>
          <w:tcPr>
            <w:tcW w:w="2059" w:type="dxa"/>
            <w:tcBorders>
              <w:left w:val="single" w:sz="12" w:space="0" w:color="auto"/>
              <w:right w:val="single" w:sz="12" w:space="0" w:color="auto"/>
            </w:tcBorders>
          </w:tcPr>
          <w:p w:rsidR="00813D70" w:rsidRDefault="00813D70" w:rsidP="004F3CAA">
            <w:r>
              <w:t>Update_by</w:t>
            </w:r>
          </w:p>
        </w:tc>
        <w:tc>
          <w:tcPr>
            <w:tcW w:w="2059" w:type="dxa"/>
            <w:tcBorders>
              <w:left w:val="single" w:sz="12" w:space="0" w:color="auto"/>
              <w:right w:val="single" w:sz="12" w:space="0" w:color="auto"/>
            </w:tcBorders>
          </w:tcPr>
          <w:p w:rsidR="00813D70" w:rsidRDefault="00813D70" w:rsidP="004F3CAA">
            <w:r>
              <w:t>Varchar(50)</w:t>
            </w:r>
          </w:p>
        </w:tc>
        <w:tc>
          <w:tcPr>
            <w:tcW w:w="2059" w:type="dxa"/>
            <w:tcBorders>
              <w:left w:val="single" w:sz="12" w:space="0" w:color="auto"/>
              <w:right w:val="single" w:sz="12" w:space="0" w:color="auto"/>
            </w:tcBorders>
          </w:tcPr>
          <w:p w:rsidR="00813D70" w:rsidRDefault="00813D70" w:rsidP="00A709AF"/>
        </w:tc>
        <w:tc>
          <w:tcPr>
            <w:tcW w:w="2059" w:type="dxa"/>
            <w:tcBorders>
              <w:left w:val="single" w:sz="12" w:space="0" w:color="auto"/>
              <w:right w:val="single" w:sz="12" w:space="0" w:color="auto"/>
            </w:tcBorders>
          </w:tcPr>
          <w:p w:rsidR="00813D70" w:rsidRDefault="00813D70" w:rsidP="00A709AF"/>
        </w:tc>
      </w:tr>
      <w:tr w:rsidR="00813D70" w:rsidTr="00A709AF">
        <w:trPr>
          <w:trHeight w:val="300"/>
          <w:jc w:val="center"/>
        </w:trPr>
        <w:tc>
          <w:tcPr>
            <w:tcW w:w="2059" w:type="dxa"/>
            <w:tcBorders>
              <w:left w:val="single" w:sz="12" w:space="0" w:color="auto"/>
              <w:bottom w:val="single" w:sz="12" w:space="0" w:color="auto"/>
              <w:right w:val="single" w:sz="12" w:space="0" w:color="auto"/>
            </w:tcBorders>
          </w:tcPr>
          <w:p w:rsidR="00813D70" w:rsidRDefault="00813D70" w:rsidP="004F3CAA">
            <w:r>
              <w:t>Update_on</w:t>
            </w:r>
          </w:p>
        </w:tc>
        <w:tc>
          <w:tcPr>
            <w:tcW w:w="2059" w:type="dxa"/>
            <w:tcBorders>
              <w:left w:val="single" w:sz="12" w:space="0" w:color="auto"/>
              <w:bottom w:val="single" w:sz="12" w:space="0" w:color="auto"/>
              <w:right w:val="single" w:sz="12" w:space="0" w:color="auto"/>
            </w:tcBorders>
          </w:tcPr>
          <w:p w:rsidR="00813D70" w:rsidRDefault="00813D70" w:rsidP="004F3CAA">
            <w:r>
              <w:t>Datetime</w:t>
            </w:r>
          </w:p>
        </w:tc>
        <w:tc>
          <w:tcPr>
            <w:tcW w:w="2059" w:type="dxa"/>
            <w:tcBorders>
              <w:left w:val="single" w:sz="12" w:space="0" w:color="auto"/>
              <w:bottom w:val="single" w:sz="12" w:space="0" w:color="auto"/>
              <w:right w:val="single" w:sz="12" w:space="0" w:color="auto"/>
            </w:tcBorders>
          </w:tcPr>
          <w:p w:rsidR="00813D70" w:rsidRDefault="00813D70" w:rsidP="004F3CAA"/>
        </w:tc>
        <w:tc>
          <w:tcPr>
            <w:tcW w:w="2059" w:type="dxa"/>
            <w:tcBorders>
              <w:left w:val="single" w:sz="12" w:space="0" w:color="auto"/>
              <w:bottom w:val="single" w:sz="12" w:space="0" w:color="auto"/>
              <w:right w:val="single" w:sz="12" w:space="0" w:color="auto"/>
            </w:tcBorders>
          </w:tcPr>
          <w:p w:rsidR="00813D70" w:rsidRDefault="00813D70" w:rsidP="00A709AF"/>
        </w:tc>
      </w:tr>
    </w:tbl>
    <w:p w:rsidR="00F2356A" w:rsidRDefault="00F2356A" w:rsidP="00F2356A"/>
    <w:p w:rsidR="00D23F2B" w:rsidRDefault="00D23F2B" w:rsidP="006D45E5">
      <w:pPr>
        <w:pStyle w:val="ListParagraph"/>
        <w:numPr>
          <w:ilvl w:val="0"/>
          <w:numId w:val="20"/>
        </w:numPr>
        <w:ind w:left="400"/>
      </w:pPr>
      <w:r>
        <w:t>Tabel news</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D17365" w:rsidTr="0037217A">
        <w:tc>
          <w:tcPr>
            <w:tcW w:w="1778" w:type="dxa"/>
          </w:tcPr>
          <w:p w:rsidR="00D17365" w:rsidRDefault="00D17365" w:rsidP="0037217A">
            <w:bookmarkStart w:id="3" w:name="OLE_LINK1"/>
            <w:bookmarkStart w:id="4" w:name="OLE_LINK2"/>
            <w:r>
              <w:t>Nama Tabel</w:t>
            </w:r>
          </w:p>
        </w:tc>
        <w:tc>
          <w:tcPr>
            <w:tcW w:w="270" w:type="dxa"/>
          </w:tcPr>
          <w:p w:rsidR="00D17365" w:rsidRDefault="00D17365" w:rsidP="0037217A">
            <w:r>
              <w:t>:</w:t>
            </w:r>
          </w:p>
        </w:tc>
        <w:tc>
          <w:tcPr>
            <w:tcW w:w="7200" w:type="dxa"/>
          </w:tcPr>
          <w:p w:rsidR="00D17365" w:rsidRDefault="00C638C1" w:rsidP="0037217A">
            <w:r>
              <w:t>News</w:t>
            </w:r>
          </w:p>
        </w:tc>
      </w:tr>
      <w:tr w:rsidR="00D17365" w:rsidTr="0037217A">
        <w:tc>
          <w:tcPr>
            <w:tcW w:w="1778" w:type="dxa"/>
          </w:tcPr>
          <w:p w:rsidR="00D17365" w:rsidRPr="003C22FF" w:rsidRDefault="00D17365" w:rsidP="0037217A">
            <w:pPr>
              <w:rPr>
                <w:i/>
              </w:rPr>
            </w:pPr>
            <w:r w:rsidRPr="003C22FF">
              <w:rPr>
                <w:i/>
              </w:rPr>
              <w:t>Primary Key</w:t>
            </w:r>
          </w:p>
        </w:tc>
        <w:tc>
          <w:tcPr>
            <w:tcW w:w="270" w:type="dxa"/>
          </w:tcPr>
          <w:p w:rsidR="00D17365" w:rsidRDefault="00D17365" w:rsidP="0037217A">
            <w:r>
              <w:t>:</w:t>
            </w:r>
          </w:p>
        </w:tc>
        <w:tc>
          <w:tcPr>
            <w:tcW w:w="7200" w:type="dxa"/>
          </w:tcPr>
          <w:p w:rsidR="00D17365" w:rsidRDefault="00D17365" w:rsidP="0037217A"/>
        </w:tc>
      </w:tr>
      <w:tr w:rsidR="00D17365" w:rsidTr="0037217A">
        <w:tc>
          <w:tcPr>
            <w:tcW w:w="1778" w:type="dxa"/>
          </w:tcPr>
          <w:p w:rsidR="00D17365" w:rsidRPr="003C22FF" w:rsidRDefault="00D17365" w:rsidP="0037217A">
            <w:pPr>
              <w:rPr>
                <w:i/>
              </w:rPr>
            </w:pPr>
            <w:r w:rsidRPr="003C22FF">
              <w:rPr>
                <w:i/>
              </w:rPr>
              <w:t>Foreign Key</w:t>
            </w:r>
          </w:p>
        </w:tc>
        <w:tc>
          <w:tcPr>
            <w:tcW w:w="270" w:type="dxa"/>
          </w:tcPr>
          <w:p w:rsidR="00D17365" w:rsidRDefault="00D17365" w:rsidP="0037217A">
            <w:r>
              <w:t>:</w:t>
            </w:r>
          </w:p>
        </w:tc>
        <w:tc>
          <w:tcPr>
            <w:tcW w:w="7200" w:type="dxa"/>
          </w:tcPr>
          <w:p w:rsidR="00D17365" w:rsidRDefault="00D17365" w:rsidP="0037217A"/>
        </w:tc>
      </w:tr>
      <w:tr w:rsidR="00D17365" w:rsidTr="0037217A">
        <w:tc>
          <w:tcPr>
            <w:tcW w:w="1778" w:type="dxa"/>
          </w:tcPr>
          <w:p w:rsidR="00D17365" w:rsidRDefault="00D17365" w:rsidP="0037217A">
            <w:r>
              <w:t>Fungsi</w:t>
            </w:r>
          </w:p>
        </w:tc>
        <w:tc>
          <w:tcPr>
            <w:tcW w:w="270" w:type="dxa"/>
          </w:tcPr>
          <w:p w:rsidR="00D17365" w:rsidRDefault="00D17365" w:rsidP="0037217A">
            <w:r>
              <w:t>:</w:t>
            </w:r>
          </w:p>
        </w:tc>
        <w:tc>
          <w:tcPr>
            <w:tcW w:w="7200" w:type="dxa"/>
          </w:tcPr>
          <w:p w:rsidR="00D17365" w:rsidRDefault="00D17365" w:rsidP="0037217A"/>
        </w:tc>
      </w:tr>
      <w:tr w:rsidR="00D17365" w:rsidTr="0037217A">
        <w:tc>
          <w:tcPr>
            <w:tcW w:w="1778" w:type="dxa"/>
          </w:tcPr>
          <w:p w:rsidR="00D17365" w:rsidRDefault="00D17365" w:rsidP="0037217A">
            <w:r>
              <w:t>Struktur</w:t>
            </w:r>
          </w:p>
        </w:tc>
        <w:tc>
          <w:tcPr>
            <w:tcW w:w="270" w:type="dxa"/>
          </w:tcPr>
          <w:p w:rsidR="00D17365" w:rsidRDefault="00D17365" w:rsidP="0037217A">
            <w:r>
              <w:t>:</w:t>
            </w:r>
          </w:p>
        </w:tc>
        <w:tc>
          <w:tcPr>
            <w:tcW w:w="7200" w:type="dxa"/>
          </w:tcPr>
          <w:p w:rsidR="00D17365" w:rsidRDefault="00D17365" w:rsidP="0037217A">
            <w:r>
              <w:t>-</w:t>
            </w:r>
          </w:p>
        </w:tc>
      </w:tr>
    </w:tbl>
    <w:bookmarkEnd w:id="3"/>
    <w:bookmarkEnd w:id="4"/>
    <w:p w:rsidR="00F2356A" w:rsidRDefault="00F2356A" w:rsidP="00F2356A">
      <w:pPr>
        <w:pStyle w:val="Tabel"/>
      </w:pPr>
      <w:proofErr w:type="gramStart"/>
      <w:r>
        <w:t>Tabel 4.</w:t>
      </w:r>
      <w:proofErr w:type="gramEnd"/>
      <w:r>
        <w:t xml:space="preserve"> Tabel </w:t>
      </w:r>
      <w:r w:rsidR="00571794">
        <w:t>news</w:t>
      </w:r>
    </w:p>
    <w:tbl>
      <w:tblPr>
        <w:tblStyle w:val="TableGrid"/>
        <w:tblW w:w="0" w:type="auto"/>
        <w:jc w:val="center"/>
        <w:tblLook w:val="04A0" w:firstRow="1" w:lastRow="0" w:firstColumn="1" w:lastColumn="0" w:noHBand="0" w:noVBand="1"/>
      </w:tblPr>
      <w:tblGrid>
        <w:gridCol w:w="2059"/>
        <w:gridCol w:w="2059"/>
        <w:gridCol w:w="2059"/>
        <w:gridCol w:w="2059"/>
      </w:tblGrid>
      <w:tr w:rsidR="00F2356A"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F2356A" w:rsidRPr="00013A40" w:rsidRDefault="00F2356A" w:rsidP="00A709AF">
            <w:pPr>
              <w:jc w:val="center"/>
              <w:rPr>
                <w:b/>
              </w:rPr>
            </w:pPr>
            <w:r w:rsidRPr="00013A40">
              <w:rPr>
                <w:b/>
              </w:rPr>
              <w:t>Extra</w:t>
            </w:r>
          </w:p>
        </w:tc>
      </w:tr>
      <w:tr w:rsidR="00F2356A" w:rsidTr="00A709AF">
        <w:trPr>
          <w:trHeight w:val="290"/>
          <w:jc w:val="center"/>
        </w:trPr>
        <w:tc>
          <w:tcPr>
            <w:tcW w:w="2059" w:type="dxa"/>
            <w:tcBorders>
              <w:top w:val="double" w:sz="4" w:space="0" w:color="auto"/>
              <w:left w:val="single" w:sz="12" w:space="0" w:color="auto"/>
              <w:right w:val="single" w:sz="12" w:space="0" w:color="auto"/>
            </w:tcBorders>
          </w:tcPr>
          <w:p w:rsidR="00F2356A" w:rsidRDefault="00F2356A" w:rsidP="00A709AF"/>
        </w:tc>
        <w:tc>
          <w:tcPr>
            <w:tcW w:w="2059" w:type="dxa"/>
            <w:tcBorders>
              <w:top w:val="double" w:sz="4" w:space="0" w:color="auto"/>
              <w:left w:val="single" w:sz="12" w:space="0" w:color="auto"/>
              <w:right w:val="single" w:sz="12" w:space="0" w:color="auto"/>
            </w:tcBorders>
          </w:tcPr>
          <w:p w:rsidR="00F2356A" w:rsidRDefault="00F2356A" w:rsidP="00A709AF"/>
        </w:tc>
        <w:tc>
          <w:tcPr>
            <w:tcW w:w="2059" w:type="dxa"/>
            <w:tcBorders>
              <w:top w:val="double" w:sz="4" w:space="0" w:color="auto"/>
              <w:left w:val="single" w:sz="12" w:space="0" w:color="auto"/>
              <w:right w:val="single" w:sz="12" w:space="0" w:color="auto"/>
            </w:tcBorders>
          </w:tcPr>
          <w:p w:rsidR="00F2356A" w:rsidRDefault="00F2356A" w:rsidP="00A709AF"/>
        </w:tc>
        <w:tc>
          <w:tcPr>
            <w:tcW w:w="2059" w:type="dxa"/>
            <w:tcBorders>
              <w:top w:val="double" w:sz="4" w:space="0" w:color="auto"/>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290"/>
          <w:jc w:val="center"/>
        </w:trPr>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290"/>
          <w:jc w:val="center"/>
        </w:trPr>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290"/>
          <w:jc w:val="center"/>
        </w:trPr>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290"/>
          <w:jc w:val="center"/>
        </w:trPr>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c>
          <w:tcPr>
            <w:tcW w:w="2059" w:type="dxa"/>
            <w:tcBorders>
              <w:left w:val="single" w:sz="12" w:space="0" w:color="auto"/>
              <w:right w:val="single" w:sz="12" w:space="0" w:color="auto"/>
            </w:tcBorders>
          </w:tcPr>
          <w:p w:rsidR="00F2356A" w:rsidRDefault="00F2356A" w:rsidP="00A709AF"/>
        </w:tc>
      </w:tr>
      <w:tr w:rsidR="00F2356A" w:rsidTr="00A709AF">
        <w:trPr>
          <w:trHeight w:val="300"/>
          <w:jc w:val="center"/>
        </w:trPr>
        <w:tc>
          <w:tcPr>
            <w:tcW w:w="2059" w:type="dxa"/>
            <w:tcBorders>
              <w:left w:val="single" w:sz="12" w:space="0" w:color="auto"/>
              <w:bottom w:val="single" w:sz="12" w:space="0" w:color="auto"/>
              <w:right w:val="single" w:sz="12" w:space="0" w:color="auto"/>
            </w:tcBorders>
          </w:tcPr>
          <w:p w:rsidR="00F2356A" w:rsidRDefault="00F2356A" w:rsidP="00A709AF"/>
        </w:tc>
        <w:tc>
          <w:tcPr>
            <w:tcW w:w="2059" w:type="dxa"/>
            <w:tcBorders>
              <w:left w:val="single" w:sz="12" w:space="0" w:color="auto"/>
              <w:bottom w:val="single" w:sz="12" w:space="0" w:color="auto"/>
              <w:right w:val="single" w:sz="12" w:space="0" w:color="auto"/>
            </w:tcBorders>
          </w:tcPr>
          <w:p w:rsidR="00F2356A" w:rsidRDefault="00F2356A" w:rsidP="00A709AF"/>
        </w:tc>
        <w:tc>
          <w:tcPr>
            <w:tcW w:w="2059" w:type="dxa"/>
            <w:tcBorders>
              <w:left w:val="single" w:sz="12" w:space="0" w:color="auto"/>
              <w:bottom w:val="single" w:sz="12" w:space="0" w:color="auto"/>
              <w:right w:val="single" w:sz="12" w:space="0" w:color="auto"/>
            </w:tcBorders>
          </w:tcPr>
          <w:p w:rsidR="00F2356A" w:rsidRDefault="00F2356A" w:rsidP="00A709AF"/>
        </w:tc>
        <w:tc>
          <w:tcPr>
            <w:tcW w:w="2059" w:type="dxa"/>
            <w:tcBorders>
              <w:left w:val="single" w:sz="12" w:space="0" w:color="auto"/>
              <w:bottom w:val="single" w:sz="12" w:space="0" w:color="auto"/>
              <w:right w:val="single" w:sz="12" w:space="0" w:color="auto"/>
            </w:tcBorders>
          </w:tcPr>
          <w:p w:rsidR="00F2356A" w:rsidRDefault="00F2356A" w:rsidP="00A709AF"/>
        </w:tc>
      </w:tr>
    </w:tbl>
    <w:p w:rsidR="00F2356A" w:rsidRDefault="00F2356A" w:rsidP="00F2356A"/>
    <w:p w:rsidR="008F1888" w:rsidRDefault="008F1888" w:rsidP="006D45E5">
      <w:pPr>
        <w:pStyle w:val="ListParagraph"/>
        <w:numPr>
          <w:ilvl w:val="0"/>
          <w:numId w:val="20"/>
        </w:numPr>
        <w:ind w:left="400"/>
      </w:pPr>
      <w:r>
        <w:t>Tabel article</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BF5360" w:rsidTr="0037217A">
        <w:tc>
          <w:tcPr>
            <w:tcW w:w="1778" w:type="dxa"/>
          </w:tcPr>
          <w:p w:rsidR="00BF5360" w:rsidRDefault="00BF5360" w:rsidP="0037217A">
            <w:r>
              <w:t>Nama Tabel</w:t>
            </w:r>
          </w:p>
        </w:tc>
        <w:tc>
          <w:tcPr>
            <w:tcW w:w="270" w:type="dxa"/>
          </w:tcPr>
          <w:p w:rsidR="00BF5360" w:rsidRDefault="00BF5360" w:rsidP="0037217A">
            <w:r>
              <w:t>:</w:t>
            </w:r>
          </w:p>
        </w:tc>
        <w:tc>
          <w:tcPr>
            <w:tcW w:w="7200" w:type="dxa"/>
          </w:tcPr>
          <w:p w:rsidR="00BF5360" w:rsidRDefault="00BF5360" w:rsidP="0037217A"/>
        </w:tc>
      </w:tr>
      <w:tr w:rsidR="00BF5360" w:rsidTr="0037217A">
        <w:tc>
          <w:tcPr>
            <w:tcW w:w="1778" w:type="dxa"/>
          </w:tcPr>
          <w:p w:rsidR="00BF5360" w:rsidRPr="003C22FF" w:rsidRDefault="00BF5360" w:rsidP="0037217A">
            <w:pPr>
              <w:rPr>
                <w:i/>
              </w:rPr>
            </w:pPr>
            <w:r w:rsidRPr="003C22FF">
              <w:rPr>
                <w:i/>
              </w:rPr>
              <w:t>Primary Key</w:t>
            </w:r>
          </w:p>
        </w:tc>
        <w:tc>
          <w:tcPr>
            <w:tcW w:w="270" w:type="dxa"/>
          </w:tcPr>
          <w:p w:rsidR="00BF5360" w:rsidRDefault="00BF5360" w:rsidP="0037217A">
            <w:r>
              <w:t>:</w:t>
            </w:r>
          </w:p>
        </w:tc>
        <w:tc>
          <w:tcPr>
            <w:tcW w:w="7200" w:type="dxa"/>
          </w:tcPr>
          <w:p w:rsidR="00BF5360" w:rsidRDefault="00BF5360" w:rsidP="0037217A"/>
        </w:tc>
      </w:tr>
      <w:tr w:rsidR="00BF5360" w:rsidTr="0037217A">
        <w:tc>
          <w:tcPr>
            <w:tcW w:w="1778" w:type="dxa"/>
          </w:tcPr>
          <w:p w:rsidR="00BF5360" w:rsidRPr="003C22FF" w:rsidRDefault="00BF5360" w:rsidP="0037217A">
            <w:pPr>
              <w:rPr>
                <w:i/>
              </w:rPr>
            </w:pPr>
            <w:r w:rsidRPr="003C22FF">
              <w:rPr>
                <w:i/>
              </w:rPr>
              <w:t>Foreign Key</w:t>
            </w:r>
          </w:p>
        </w:tc>
        <w:tc>
          <w:tcPr>
            <w:tcW w:w="270" w:type="dxa"/>
          </w:tcPr>
          <w:p w:rsidR="00BF5360" w:rsidRDefault="00BF5360" w:rsidP="0037217A">
            <w:r>
              <w:t>:</w:t>
            </w:r>
          </w:p>
        </w:tc>
        <w:tc>
          <w:tcPr>
            <w:tcW w:w="7200" w:type="dxa"/>
          </w:tcPr>
          <w:p w:rsidR="00BF5360" w:rsidRDefault="00BF5360" w:rsidP="0037217A"/>
        </w:tc>
      </w:tr>
      <w:tr w:rsidR="00BF5360" w:rsidTr="0037217A">
        <w:tc>
          <w:tcPr>
            <w:tcW w:w="1778" w:type="dxa"/>
          </w:tcPr>
          <w:p w:rsidR="00BF5360" w:rsidRDefault="00BF5360" w:rsidP="0037217A">
            <w:r>
              <w:t>Fungsi</w:t>
            </w:r>
          </w:p>
        </w:tc>
        <w:tc>
          <w:tcPr>
            <w:tcW w:w="270" w:type="dxa"/>
          </w:tcPr>
          <w:p w:rsidR="00BF5360" w:rsidRDefault="00BF5360" w:rsidP="0037217A">
            <w:r>
              <w:t>:</w:t>
            </w:r>
          </w:p>
        </w:tc>
        <w:tc>
          <w:tcPr>
            <w:tcW w:w="7200" w:type="dxa"/>
          </w:tcPr>
          <w:p w:rsidR="00BF5360" w:rsidRDefault="00BF5360" w:rsidP="0037217A"/>
        </w:tc>
      </w:tr>
      <w:tr w:rsidR="00BF5360" w:rsidTr="0037217A">
        <w:tc>
          <w:tcPr>
            <w:tcW w:w="1778" w:type="dxa"/>
          </w:tcPr>
          <w:p w:rsidR="00BF5360" w:rsidRDefault="00BF5360" w:rsidP="0037217A">
            <w:r>
              <w:t>Struktur</w:t>
            </w:r>
          </w:p>
        </w:tc>
        <w:tc>
          <w:tcPr>
            <w:tcW w:w="270" w:type="dxa"/>
          </w:tcPr>
          <w:p w:rsidR="00BF5360" w:rsidRDefault="00BF5360" w:rsidP="0037217A">
            <w:r>
              <w:t>:</w:t>
            </w:r>
          </w:p>
        </w:tc>
        <w:tc>
          <w:tcPr>
            <w:tcW w:w="7200" w:type="dxa"/>
          </w:tcPr>
          <w:p w:rsidR="00BF5360" w:rsidRDefault="00BF5360" w:rsidP="0037217A">
            <w:r>
              <w:t>-</w:t>
            </w:r>
          </w:p>
        </w:tc>
      </w:tr>
    </w:tbl>
    <w:p w:rsidR="00315032" w:rsidRDefault="00315032" w:rsidP="00315032">
      <w:pPr>
        <w:pStyle w:val="Tabel"/>
      </w:pPr>
      <w:proofErr w:type="gramStart"/>
      <w:r>
        <w:t>Tabel 4.</w:t>
      </w:r>
      <w:proofErr w:type="gramEnd"/>
      <w:r>
        <w:t xml:space="preserve"> Tabel </w:t>
      </w:r>
      <w:r w:rsidR="00CA6256">
        <w:t>article</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r>
    </w:tbl>
    <w:p w:rsidR="00315032" w:rsidRDefault="00315032" w:rsidP="00315032"/>
    <w:p w:rsidR="00D23F2B" w:rsidRDefault="008F1888" w:rsidP="006D45E5">
      <w:pPr>
        <w:pStyle w:val="ListParagraph"/>
        <w:numPr>
          <w:ilvl w:val="0"/>
          <w:numId w:val="20"/>
        </w:numPr>
        <w:ind w:left="400"/>
      </w:pPr>
      <w:r>
        <w:t>Tabel p</w:t>
      </w:r>
      <w:r w:rsidR="00D23F2B">
        <w:t>rakerin</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C94ACB" w:rsidTr="0037217A">
        <w:tc>
          <w:tcPr>
            <w:tcW w:w="1778" w:type="dxa"/>
          </w:tcPr>
          <w:p w:rsidR="00C94ACB" w:rsidRDefault="00C94ACB" w:rsidP="0037217A">
            <w:r>
              <w:t>Nama Tabel</w:t>
            </w:r>
          </w:p>
        </w:tc>
        <w:tc>
          <w:tcPr>
            <w:tcW w:w="270" w:type="dxa"/>
          </w:tcPr>
          <w:p w:rsidR="00C94ACB" w:rsidRDefault="00C94ACB" w:rsidP="0037217A">
            <w:r>
              <w:t>:</w:t>
            </w:r>
          </w:p>
        </w:tc>
        <w:tc>
          <w:tcPr>
            <w:tcW w:w="7200" w:type="dxa"/>
          </w:tcPr>
          <w:p w:rsidR="00C94ACB" w:rsidRDefault="00C94ACB" w:rsidP="0037217A"/>
        </w:tc>
      </w:tr>
      <w:tr w:rsidR="00C94ACB" w:rsidTr="0037217A">
        <w:tc>
          <w:tcPr>
            <w:tcW w:w="1778" w:type="dxa"/>
          </w:tcPr>
          <w:p w:rsidR="00C94ACB" w:rsidRPr="003C22FF" w:rsidRDefault="00C94ACB" w:rsidP="0037217A">
            <w:pPr>
              <w:rPr>
                <w:i/>
              </w:rPr>
            </w:pPr>
            <w:r w:rsidRPr="003C22FF">
              <w:rPr>
                <w:i/>
              </w:rPr>
              <w:t>Primary Key</w:t>
            </w:r>
          </w:p>
        </w:tc>
        <w:tc>
          <w:tcPr>
            <w:tcW w:w="270" w:type="dxa"/>
          </w:tcPr>
          <w:p w:rsidR="00C94ACB" w:rsidRDefault="00C94ACB" w:rsidP="0037217A">
            <w:r>
              <w:t>:</w:t>
            </w:r>
          </w:p>
        </w:tc>
        <w:tc>
          <w:tcPr>
            <w:tcW w:w="7200" w:type="dxa"/>
          </w:tcPr>
          <w:p w:rsidR="00C94ACB" w:rsidRDefault="00C94ACB" w:rsidP="0037217A"/>
        </w:tc>
      </w:tr>
      <w:tr w:rsidR="00C94ACB" w:rsidTr="0037217A">
        <w:tc>
          <w:tcPr>
            <w:tcW w:w="1778" w:type="dxa"/>
          </w:tcPr>
          <w:p w:rsidR="00C94ACB" w:rsidRPr="003C22FF" w:rsidRDefault="00C94ACB" w:rsidP="0037217A">
            <w:pPr>
              <w:rPr>
                <w:i/>
              </w:rPr>
            </w:pPr>
            <w:r w:rsidRPr="003C22FF">
              <w:rPr>
                <w:i/>
              </w:rPr>
              <w:lastRenderedPageBreak/>
              <w:t>Foreign Key</w:t>
            </w:r>
          </w:p>
        </w:tc>
        <w:tc>
          <w:tcPr>
            <w:tcW w:w="270" w:type="dxa"/>
          </w:tcPr>
          <w:p w:rsidR="00C94ACB" w:rsidRDefault="00C94ACB" w:rsidP="0037217A">
            <w:r>
              <w:t>:</w:t>
            </w:r>
          </w:p>
        </w:tc>
        <w:tc>
          <w:tcPr>
            <w:tcW w:w="7200" w:type="dxa"/>
          </w:tcPr>
          <w:p w:rsidR="00C94ACB" w:rsidRDefault="00C94ACB" w:rsidP="0037217A"/>
        </w:tc>
      </w:tr>
      <w:tr w:rsidR="00C94ACB" w:rsidTr="0037217A">
        <w:tc>
          <w:tcPr>
            <w:tcW w:w="1778" w:type="dxa"/>
          </w:tcPr>
          <w:p w:rsidR="00C94ACB" w:rsidRDefault="00C94ACB" w:rsidP="0037217A">
            <w:r>
              <w:t>Fungsi</w:t>
            </w:r>
          </w:p>
        </w:tc>
        <w:tc>
          <w:tcPr>
            <w:tcW w:w="270" w:type="dxa"/>
          </w:tcPr>
          <w:p w:rsidR="00C94ACB" w:rsidRDefault="00C94ACB" w:rsidP="0037217A">
            <w:r>
              <w:t>:</w:t>
            </w:r>
          </w:p>
        </w:tc>
        <w:tc>
          <w:tcPr>
            <w:tcW w:w="7200" w:type="dxa"/>
          </w:tcPr>
          <w:p w:rsidR="00C94ACB" w:rsidRDefault="00C94ACB" w:rsidP="0037217A"/>
        </w:tc>
      </w:tr>
      <w:tr w:rsidR="00C94ACB" w:rsidTr="0037217A">
        <w:tc>
          <w:tcPr>
            <w:tcW w:w="1778" w:type="dxa"/>
          </w:tcPr>
          <w:p w:rsidR="00C94ACB" w:rsidRDefault="00C94ACB" w:rsidP="0037217A">
            <w:r>
              <w:t>Struktur</w:t>
            </w:r>
          </w:p>
        </w:tc>
        <w:tc>
          <w:tcPr>
            <w:tcW w:w="270" w:type="dxa"/>
          </w:tcPr>
          <w:p w:rsidR="00C94ACB" w:rsidRDefault="00C94ACB" w:rsidP="0037217A">
            <w:r>
              <w:t>:</w:t>
            </w:r>
          </w:p>
        </w:tc>
        <w:tc>
          <w:tcPr>
            <w:tcW w:w="7200" w:type="dxa"/>
          </w:tcPr>
          <w:p w:rsidR="00C94ACB" w:rsidRDefault="00C94ACB" w:rsidP="0037217A">
            <w:r>
              <w:t>-</w:t>
            </w:r>
          </w:p>
        </w:tc>
      </w:tr>
    </w:tbl>
    <w:p w:rsidR="00315032" w:rsidRDefault="00315032" w:rsidP="00315032">
      <w:pPr>
        <w:pStyle w:val="Tabel"/>
      </w:pPr>
      <w:proofErr w:type="gramStart"/>
      <w:r>
        <w:t>Tabel 4.</w:t>
      </w:r>
      <w:proofErr w:type="gramEnd"/>
      <w:r>
        <w:t xml:space="preserve"> Tabel </w:t>
      </w:r>
      <w:r w:rsidR="00DE418D">
        <w:t>prakerin</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r>
    </w:tbl>
    <w:p w:rsidR="00315032" w:rsidRDefault="00315032" w:rsidP="00315032"/>
    <w:p w:rsidR="00D23F2B" w:rsidRDefault="00D23F2B" w:rsidP="006D45E5">
      <w:pPr>
        <w:pStyle w:val="ListParagraph"/>
        <w:numPr>
          <w:ilvl w:val="0"/>
          <w:numId w:val="20"/>
        </w:numPr>
        <w:ind w:left="400"/>
      </w:pPr>
      <w:r>
        <w:t>Tabel guestbook</w:t>
      </w:r>
    </w:p>
    <w:tbl>
      <w:tblPr>
        <w:tblStyle w:val="TableGrid"/>
        <w:tblW w:w="0" w:type="auto"/>
        <w:tblInd w:w="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8"/>
        <w:gridCol w:w="272"/>
        <w:gridCol w:w="7198"/>
      </w:tblGrid>
      <w:tr w:rsidR="00A65DAB" w:rsidTr="0037217A">
        <w:tc>
          <w:tcPr>
            <w:tcW w:w="1778" w:type="dxa"/>
          </w:tcPr>
          <w:p w:rsidR="00A65DAB" w:rsidRDefault="00A65DAB" w:rsidP="0037217A">
            <w:r>
              <w:t>Nama Tabel</w:t>
            </w:r>
          </w:p>
        </w:tc>
        <w:tc>
          <w:tcPr>
            <w:tcW w:w="270" w:type="dxa"/>
          </w:tcPr>
          <w:p w:rsidR="00A65DAB" w:rsidRDefault="00A65DAB" w:rsidP="0037217A">
            <w:r>
              <w:t>:</w:t>
            </w:r>
          </w:p>
        </w:tc>
        <w:tc>
          <w:tcPr>
            <w:tcW w:w="7200" w:type="dxa"/>
          </w:tcPr>
          <w:p w:rsidR="00A65DAB" w:rsidRDefault="00A65DAB" w:rsidP="0037217A"/>
        </w:tc>
      </w:tr>
      <w:tr w:rsidR="00A65DAB" w:rsidTr="0037217A">
        <w:tc>
          <w:tcPr>
            <w:tcW w:w="1778" w:type="dxa"/>
          </w:tcPr>
          <w:p w:rsidR="00A65DAB" w:rsidRPr="003C22FF" w:rsidRDefault="00A65DAB" w:rsidP="0037217A">
            <w:pPr>
              <w:rPr>
                <w:i/>
              </w:rPr>
            </w:pPr>
            <w:r w:rsidRPr="003C22FF">
              <w:rPr>
                <w:i/>
              </w:rPr>
              <w:t>Primary Key</w:t>
            </w:r>
          </w:p>
        </w:tc>
        <w:tc>
          <w:tcPr>
            <w:tcW w:w="270" w:type="dxa"/>
          </w:tcPr>
          <w:p w:rsidR="00A65DAB" w:rsidRDefault="00A65DAB" w:rsidP="0037217A">
            <w:r>
              <w:t>:</w:t>
            </w:r>
          </w:p>
        </w:tc>
        <w:tc>
          <w:tcPr>
            <w:tcW w:w="7200" w:type="dxa"/>
          </w:tcPr>
          <w:p w:rsidR="00A65DAB" w:rsidRDefault="00A65DAB" w:rsidP="0037217A"/>
        </w:tc>
      </w:tr>
      <w:tr w:rsidR="00A65DAB" w:rsidTr="0037217A">
        <w:tc>
          <w:tcPr>
            <w:tcW w:w="1778" w:type="dxa"/>
          </w:tcPr>
          <w:p w:rsidR="00A65DAB" w:rsidRPr="003C22FF" w:rsidRDefault="00A65DAB" w:rsidP="0037217A">
            <w:pPr>
              <w:rPr>
                <w:i/>
              </w:rPr>
            </w:pPr>
            <w:r w:rsidRPr="003C22FF">
              <w:rPr>
                <w:i/>
              </w:rPr>
              <w:t>Foreign Key</w:t>
            </w:r>
          </w:p>
        </w:tc>
        <w:tc>
          <w:tcPr>
            <w:tcW w:w="270" w:type="dxa"/>
          </w:tcPr>
          <w:p w:rsidR="00A65DAB" w:rsidRDefault="00A65DAB" w:rsidP="0037217A">
            <w:r>
              <w:t>:</w:t>
            </w:r>
          </w:p>
        </w:tc>
        <w:tc>
          <w:tcPr>
            <w:tcW w:w="7200" w:type="dxa"/>
          </w:tcPr>
          <w:p w:rsidR="00A65DAB" w:rsidRDefault="00A65DAB" w:rsidP="0037217A"/>
        </w:tc>
      </w:tr>
      <w:tr w:rsidR="00A65DAB" w:rsidTr="0037217A">
        <w:tc>
          <w:tcPr>
            <w:tcW w:w="1778" w:type="dxa"/>
          </w:tcPr>
          <w:p w:rsidR="00A65DAB" w:rsidRDefault="00A65DAB" w:rsidP="0037217A">
            <w:r>
              <w:t>Fungsi</w:t>
            </w:r>
          </w:p>
        </w:tc>
        <w:tc>
          <w:tcPr>
            <w:tcW w:w="270" w:type="dxa"/>
          </w:tcPr>
          <w:p w:rsidR="00A65DAB" w:rsidRDefault="00A65DAB" w:rsidP="0037217A">
            <w:r>
              <w:t>:</w:t>
            </w:r>
          </w:p>
        </w:tc>
        <w:tc>
          <w:tcPr>
            <w:tcW w:w="7200" w:type="dxa"/>
          </w:tcPr>
          <w:p w:rsidR="00A65DAB" w:rsidRDefault="00A65DAB" w:rsidP="0037217A"/>
        </w:tc>
      </w:tr>
      <w:tr w:rsidR="00A65DAB" w:rsidTr="0037217A">
        <w:tc>
          <w:tcPr>
            <w:tcW w:w="1778" w:type="dxa"/>
          </w:tcPr>
          <w:p w:rsidR="00A65DAB" w:rsidRDefault="00A65DAB" w:rsidP="0037217A">
            <w:r>
              <w:t>Struktur</w:t>
            </w:r>
          </w:p>
        </w:tc>
        <w:tc>
          <w:tcPr>
            <w:tcW w:w="270" w:type="dxa"/>
          </w:tcPr>
          <w:p w:rsidR="00A65DAB" w:rsidRDefault="00A65DAB" w:rsidP="0037217A">
            <w:r>
              <w:t>:</w:t>
            </w:r>
          </w:p>
        </w:tc>
        <w:tc>
          <w:tcPr>
            <w:tcW w:w="7200" w:type="dxa"/>
          </w:tcPr>
          <w:p w:rsidR="00A65DAB" w:rsidRDefault="00A65DAB" w:rsidP="0037217A">
            <w:r>
              <w:t>-</w:t>
            </w:r>
          </w:p>
        </w:tc>
      </w:tr>
    </w:tbl>
    <w:p w:rsidR="00315032" w:rsidRDefault="00315032" w:rsidP="00315032">
      <w:pPr>
        <w:pStyle w:val="Tabel"/>
      </w:pPr>
      <w:proofErr w:type="gramStart"/>
      <w:r>
        <w:t>Tabel 4.</w:t>
      </w:r>
      <w:proofErr w:type="gramEnd"/>
      <w:r>
        <w:t xml:space="preserve"> Tabel </w:t>
      </w:r>
      <w:r w:rsidR="00A85E5A">
        <w:t>guestbook</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r>
    </w:tbl>
    <w:p w:rsidR="00315032" w:rsidRDefault="00315032" w:rsidP="00315032"/>
    <w:p w:rsidR="00D23F2B" w:rsidRDefault="00D23F2B" w:rsidP="006D45E5">
      <w:pPr>
        <w:pStyle w:val="ListParagraph"/>
        <w:numPr>
          <w:ilvl w:val="0"/>
          <w:numId w:val="20"/>
        </w:numPr>
        <w:ind w:left="400"/>
      </w:pPr>
      <w:r>
        <w:t>Tabel highlight</w:t>
      </w:r>
    </w:p>
    <w:p w:rsidR="00315032" w:rsidRDefault="00315032" w:rsidP="00315032">
      <w:pPr>
        <w:pStyle w:val="Tabel"/>
      </w:pPr>
      <w:proofErr w:type="gramStart"/>
      <w:r>
        <w:t>Tabel 4.</w:t>
      </w:r>
      <w:proofErr w:type="gramEnd"/>
      <w:r>
        <w:t xml:space="preserve"> Tabel </w:t>
      </w:r>
      <w:r w:rsidR="007251B9">
        <w:t>highlight</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r>
    </w:tbl>
    <w:p w:rsidR="00315032" w:rsidRDefault="00315032" w:rsidP="00315032"/>
    <w:p w:rsidR="00D23F2B" w:rsidRDefault="00D23F2B" w:rsidP="006D45E5">
      <w:pPr>
        <w:pStyle w:val="ListParagraph"/>
        <w:numPr>
          <w:ilvl w:val="0"/>
          <w:numId w:val="20"/>
        </w:numPr>
        <w:ind w:left="400"/>
      </w:pPr>
      <w:r>
        <w:t>Tabel comments</w:t>
      </w:r>
    </w:p>
    <w:p w:rsidR="00315032" w:rsidRDefault="00315032" w:rsidP="00315032">
      <w:pPr>
        <w:pStyle w:val="Tabel"/>
      </w:pPr>
      <w:proofErr w:type="gramStart"/>
      <w:r>
        <w:t>Tabel 4.</w:t>
      </w:r>
      <w:proofErr w:type="gramEnd"/>
      <w:r>
        <w:t xml:space="preserve"> Tabel </w:t>
      </w:r>
      <w:r w:rsidR="0094257A">
        <w:t>comments</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r>
    </w:tbl>
    <w:p w:rsidR="00315032" w:rsidRDefault="00315032" w:rsidP="00315032"/>
    <w:p w:rsidR="00D23F2B" w:rsidRDefault="00D23F2B" w:rsidP="006D45E5">
      <w:pPr>
        <w:pStyle w:val="ListParagraph"/>
        <w:numPr>
          <w:ilvl w:val="0"/>
          <w:numId w:val="20"/>
        </w:numPr>
        <w:ind w:left="400"/>
      </w:pPr>
      <w:r>
        <w:lastRenderedPageBreak/>
        <w:t>Tabel news_comments</w:t>
      </w:r>
    </w:p>
    <w:p w:rsidR="00315032" w:rsidRDefault="00315032" w:rsidP="00315032">
      <w:pPr>
        <w:pStyle w:val="Tabel"/>
      </w:pPr>
      <w:proofErr w:type="gramStart"/>
      <w:r>
        <w:t>Tabel 4.</w:t>
      </w:r>
      <w:proofErr w:type="gramEnd"/>
      <w:r>
        <w:t xml:space="preserve"> Tabel </w:t>
      </w:r>
      <w:r w:rsidR="00C90677">
        <w:t>news_comments</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r>
    </w:tbl>
    <w:p w:rsidR="00315032" w:rsidRDefault="00315032" w:rsidP="00315032"/>
    <w:p w:rsidR="004B2313" w:rsidRDefault="004B2313" w:rsidP="006D45E5">
      <w:pPr>
        <w:pStyle w:val="ListParagraph"/>
        <w:numPr>
          <w:ilvl w:val="0"/>
          <w:numId w:val="20"/>
        </w:numPr>
        <w:ind w:left="400"/>
      </w:pPr>
      <w:r>
        <w:t>Tabel article_comments</w:t>
      </w:r>
    </w:p>
    <w:p w:rsidR="00315032" w:rsidRDefault="00315032" w:rsidP="00315032">
      <w:pPr>
        <w:pStyle w:val="Tabel"/>
      </w:pPr>
      <w:proofErr w:type="gramStart"/>
      <w:r>
        <w:t>Tabel 4.</w:t>
      </w:r>
      <w:proofErr w:type="gramEnd"/>
      <w:r>
        <w:t xml:space="preserve"> Tabel </w:t>
      </w:r>
      <w:r w:rsidR="002B06AA">
        <w:t>article_comments</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r>
    </w:tbl>
    <w:p w:rsidR="00315032" w:rsidRDefault="00315032" w:rsidP="00315032"/>
    <w:p w:rsidR="00D23F2B" w:rsidRDefault="00D23F2B" w:rsidP="006D45E5">
      <w:pPr>
        <w:pStyle w:val="ListParagraph"/>
        <w:numPr>
          <w:ilvl w:val="0"/>
          <w:numId w:val="20"/>
        </w:numPr>
        <w:ind w:left="400"/>
      </w:pPr>
      <w:r>
        <w:t>Tabel tag</w:t>
      </w:r>
    </w:p>
    <w:p w:rsidR="00315032" w:rsidRDefault="00315032" w:rsidP="00315032">
      <w:pPr>
        <w:pStyle w:val="Tabel"/>
      </w:pPr>
      <w:proofErr w:type="gramStart"/>
      <w:r>
        <w:t>Tabel 4.</w:t>
      </w:r>
      <w:proofErr w:type="gramEnd"/>
      <w:r>
        <w:t xml:space="preserve"> Tabel </w:t>
      </w:r>
      <w:r w:rsidR="009960D5">
        <w:t>tag</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lastRenderedPageBreak/>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r>
    </w:tbl>
    <w:p w:rsidR="00315032" w:rsidRDefault="00315032" w:rsidP="00315032"/>
    <w:p w:rsidR="00D23F2B" w:rsidRDefault="008F1888" w:rsidP="006D45E5">
      <w:pPr>
        <w:pStyle w:val="ListParagraph"/>
        <w:numPr>
          <w:ilvl w:val="0"/>
          <w:numId w:val="20"/>
        </w:numPr>
        <w:ind w:left="400"/>
      </w:pPr>
      <w:r>
        <w:t>Tabel poll_question</w:t>
      </w:r>
    </w:p>
    <w:p w:rsidR="00315032" w:rsidRDefault="00315032" w:rsidP="00315032">
      <w:pPr>
        <w:pStyle w:val="Tabel"/>
      </w:pPr>
      <w:proofErr w:type="gramStart"/>
      <w:r>
        <w:t>Tabel 4.</w:t>
      </w:r>
      <w:proofErr w:type="gramEnd"/>
      <w:r>
        <w:t xml:space="preserve"> Tabel </w:t>
      </w:r>
      <w:r w:rsidR="00F648DA">
        <w:t>poll_question</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r>
    </w:tbl>
    <w:p w:rsidR="00315032" w:rsidRDefault="00315032" w:rsidP="00315032"/>
    <w:p w:rsidR="008F1888" w:rsidRDefault="008F1888" w:rsidP="006D45E5">
      <w:pPr>
        <w:pStyle w:val="ListParagraph"/>
        <w:numPr>
          <w:ilvl w:val="0"/>
          <w:numId w:val="20"/>
        </w:numPr>
        <w:ind w:left="400"/>
      </w:pPr>
      <w:r>
        <w:t>Tabel poll_answer</w:t>
      </w:r>
    </w:p>
    <w:p w:rsidR="00315032" w:rsidRDefault="00315032" w:rsidP="00315032">
      <w:pPr>
        <w:pStyle w:val="Tabel"/>
      </w:pPr>
      <w:proofErr w:type="gramStart"/>
      <w:r>
        <w:t>Tabel 4.</w:t>
      </w:r>
      <w:proofErr w:type="gramEnd"/>
      <w:r>
        <w:t xml:space="preserve"> Tabel </w:t>
      </w:r>
      <w:r w:rsidR="007A0C36">
        <w:t>poll_answer</w:t>
      </w:r>
    </w:p>
    <w:tbl>
      <w:tblPr>
        <w:tblStyle w:val="TableGrid"/>
        <w:tblW w:w="0" w:type="auto"/>
        <w:jc w:val="center"/>
        <w:tblLook w:val="04A0" w:firstRow="1" w:lastRow="0" w:firstColumn="1" w:lastColumn="0" w:noHBand="0" w:noVBand="1"/>
      </w:tblPr>
      <w:tblGrid>
        <w:gridCol w:w="2059"/>
        <w:gridCol w:w="2059"/>
        <w:gridCol w:w="2059"/>
        <w:gridCol w:w="2059"/>
      </w:tblGrid>
      <w:tr w:rsidR="00315032" w:rsidTr="00A709AF">
        <w:trPr>
          <w:trHeight w:val="300"/>
          <w:jc w:val="center"/>
        </w:trPr>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Field</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Type</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Key</w:t>
            </w:r>
          </w:p>
        </w:tc>
        <w:tc>
          <w:tcPr>
            <w:tcW w:w="2059" w:type="dxa"/>
            <w:tcBorders>
              <w:top w:val="single" w:sz="12" w:space="0" w:color="auto"/>
              <w:left w:val="single" w:sz="12" w:space="0" w:color="auto"/>
              <w:bottom w:val="double" w:sz="4" w:space="0" w:color="auto"/>
              <w:right w:val="single" w:sz="12" w:space="0" w:color="auto"/>
            </w:tcBorders>
          </w:tcPr>
          <w:p w:rsidR="00315032" w:rsidRPr="00013A40" w:rsidRDefault="00315032" w:rsidP="00A709AF">
            <w:pPr>
              <w:jc w:val="center"/>
              <w:rPr>
                <w:b/>
              </w:rPr>
            </w:pPr>
            <w:r w:rsidRPr="00013A40">
              <w:rPr>
                <w:b/>
              </w:rPr>
              <w:t>Extra</w:t>
            </w:r>
          </w:p>
        </w:tc>
      </w:tr>
      <w:tr w:rsidR="00315032" w:rsidTr="00A709AF">
        <w:trPr>
          <w:trHeight w:val="290"/>
          <w:jc w:val="center"/>
        </w:trPr>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c>
          <w:tcPr>
            <w:tcW w:w="2059" w:type="dxa"/>
            <w:tcBorders>
              <w:top w:val="double" w:sz="4" w:space="0" w:color="auto"/>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29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c>
          <w:tcPr>
            <w:tcW w:w="2059" w:type="dxa"/>
            <w:tcBorders>
              <w:left w:val="single" w:sz="12" w:space="0" w:color="auto"/>
              <w:right w:val="single" w:sz="12" w:space="0" w:color="auto"/>
            </w:tcBorders>
          </w:tcPr>
          <w:p w:rsidR="00315032" w:rsidRDefault="00315032" w:rsidP="00A709AF"/>
        </w:tc>
      </w:tr>
      <w:tr w:rsidR="00315032" w:rsidTr="00A709AF">
        <w:trPr>
          <w:trHeight w:val="300"/>
          <w:jc w:val="center"/>
        </w:trPr>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c>
          <w:tcPr>
            <w:tcW w:w="2059" w:type="dxa"/>
            <w:tcBorders>
              <w:left w:val="single" w:sz="12" w:space="0" w:color="auto"/>
              <w:bottom w:val="single" w:sz="12" w:space="0" w:color="auto"/>
              <w:right w:val="single" w:sz="12" w:space="0" w:color="auto"/>
            </w:tcBorders>
          </w:tcPr>
          <w:p w:rsidR="00315032" w:rsidRDefault="00315032" w:rsidP="00A709AF"/>
        </w:tc>
      </w:tr>
    </w:tbl>
    <w:p w:rsidR="00315032" w:rsidRDefault="00315032" w:rsidP="00315032"/>
    <w:p w:rsidR="00DF1EDF" w:rsidRDefault="00DF1EDF" w:rsidP="00DF1EDF">
      <w:pPr>
        <w:pStyle w:val="Heading3"/>
      </w:pPr>
      <w:r>
        <w:t>Relasi Tabel</w:t>
      </w:r>
    </w:p>
    <w:p w:rsidR="005D1D24" w:rsidRDefault="005D1D24" w:rsidP="005D1D24">
      <w:pPr>
        <w:ind w:left="288"/>
      </w:pPr>
      <w:r>
        <w:t>(</w:t>
      </w:r>
      <w:proofErr w:type="gramStart"/>
      <w:r>
        <w:t>bikin</w:t>
      </w:r>
      <w:proofErr w:type="gramEnd"/>
      <w:r>
        <w:t xml:space="preserve"> kotak-kotak kasih relasi)</w:t>
      </w:r>
    </w:p>
    <w:p w:rsidR="005D1D24" w:rsidRPr="005D1D24" w:rsidRDefault="005D1D24" w:rsidP="005D1D24">
      <w:pPr>
        <w:ind w:left="288"/>
      </w:pPr>
    </w:p>
    <w:p w:rsidR="0047185B" w:rsidRDefault="005E5C95">
      <w:pPr>
        <w:pStyle w:val="Heading2"/>
      </w:pPr>
      <w:r>
        <w:t xml:space="preserve">Perancangan </w:t>
      </w:r>
      <w:r w:rsidR="0047185B">
        <w:t>Kebutuhan Sistem</w:t>
      </w:r>
    </w:p>
    <w:p w:rsidR="004C0BC3" w:rsidRDefault="008F7627" w:rsidP="005E5C95">
      <w:pPr>
        <w:spacing w:after="100"/>
      </w:pPr>
      <w:proofErr w:type="gramStart"/>
      <w:r>
        <w:t xml:space="preserve">Bagian ini merupakan penjelasan mengenai </w:t>
      </w:r>
      <w:r w:rsidR="005439D5">
        <w:t xml:space="preserve">perancangan </w:t>
      </w:r>
      <w:r>
        <w:t xml:space="preserve">kebutuhan sistem baik </w:t>
      </w:r>
      <w:r>
        <w:rPr>
          <w:i/>
        </w:rPr>
        <w:t xml:space="preserve">hardware </w:t>
      </w:r>
      <w:r>
        <w:t xml:space="preserve">maupun </w:t>
      </w:r>
      <w:r>
        <w:rPr>
          <w:i/>
        </w:rPr>
        <w:t>software</w:t>
      </w:r>
      <w:r>
        <w:t xml:space="preserve"> untu</w:t>
      </w:r>
      <w:r w:rsidR="004C0BC3">
        <w:t xml:space="preserve">k mendukung kinerja </w:t>
      </w:r>
      <w:r w:rsidR="00085D56" w:rsidRPr="00085D56">
        <w:rPr>
          <w:i/>
        </w:rPr>
        <w:t>website</w:t>
      </w:r>
      <w:r w:rsidR="00085D56">
        <w:t xml:space="preserve"> </w:t>
      </w:r>
      <w:r w:rsidR="004C0BC3">
        <w:t xml:space="preserve">ini </w:t>
      </w:r>
      <w:r w:rsidR="00085D56">
        <w:t xml:space="preserve">dengan </w:t>
      </w:r>
      <w:r w:rsidR="004C0BC3">
        <w:t>baik</w:t>
      </w:r>
      <w:r w:rsidR="00085D56">
        <w:t xml:space="preserve"> pada</w:t>
      </w:r>
      <w:r w:rsidR="004C0BC3">
        <w:t xml:space="preserve"> saat pengembangan maupun ketika implementasi pada perangkat komputer.</w:t>
      </w:r>
      <w:proofErr w:type="gramEnd"/>
      <w:r w:rsidR="005E5C95">
        <w:t xml:space="preserve"> </w:t>
      </w:r>
    </w:p>
    <w:p w:rsidR="005E5C95" w:rsidRPr="008F7627" w:rsidRDefault="005E5C95" w:rsidP="005E5C95">
      <w:pPr>
        <w:spacing w:after="100"/>
      </w:pPr>
    </w:p>
    <w:p w:rsidR="00C04D9A" w:rsidRDefault="00C04D9A" w:rsidP="00C04D9A">
      <w:pPr>
        <w:pStyle w:val="Heading3"/>
        <w:rPr>
          <w:i/>
        </w:rPr>
      </w:pPr>
      <w:r>
        <w:t xml:space="preserve">Kebutuhan </w:t>
      </w:r>
      <w:r>
        <w:rPr>
          <w:i/>
        </w:rPr>
        <w:t>Hardware</w:t>
      </w:r>
    </w:p>
    <w:p w:rsidR="00B1670D" w:rsidRDefault="005E5C95" w:rsidP="00B1670D">
      <w:pPr>
        <w:spacing w:after="100"/>
      </w:pPr>
      <w:r w:rsidRPr="00962B46">
        <w:rPr>
          <w:lang w:val="id-ID"/>
        </w:rPr>
        <w:t xml:space="preserve">Teknologi yang digunakan untuk menjalankan aplikasi dari segi kebutuhan </w:t>
      </w:r>
      <w:r w:rsidRPr="005E5C95">
        <w:rPr>
          <w:i/>
          <w:lang w:val="id-ID"/>
        </w:rPr>
        <w:t>hardware</w:t>
      </w:r>
      <w:r w:rsidR="00B1670D">
        <w:t xml:space="preserve">, dengan </w:t>
      </w:r>
      <w:r w:rsidR="00B1670D" w:rsidRPr="00962B46">
        <w:rPr>
          <w:lang w:val="id-ID"/>
        </w:rPr>
        <w:t xml:space="preserve">Spesifikasi </w:t>
      </w:r>
      <w:r w:rsidR="00B1670D" w:rsidRPr="00B1670D">
        <w:rPr>
          <w:i/>
          <w:lang w:val="id-ID"/>
        </w:rPr>
        <w:t>hardware</w:t>
      </w:r>
      <w:r w:rsidR="000354BC">
        <w:rPr>
          <w:lang w:val="id-ID"/>
        </w:rPr>
        <w:t xml:space="preserve"> minimal</w:t>
      </w:r>
      <w:r w:rsidR="00B1670D" w:rsidRPr="00962B46">
        <w:rPr>
          <w:lang w:val="id-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8"/>
        <w:gridCol w:w="272"/>
        <w:gridCol w:w="7288"/>
      </w:tblGrid>
      <w:tr w:rsidR="000354BC" w:rsidTr="000354BC">
        <w:trPr>
          <w:jc w:val="center"/>
        </w:trPr>
        <w:tc>
          <w:tcPr>
            <w:tcW w:w="1728" w:type="dxa"/>
            <w:vAlign w:val="center"/>
          </w:tcPr>
          <w:p w:rsidR="000354BC" w:rsidRPr="000354BC" w:rsidRDefault="000354BC" w:rsidP="000354BC">
            <w:pPr>
              <w:spacing w:after="100"/>
              <w:jc w:val="left"/>
              <w:rPr>
                <w:i/>
              </w:rPr>
            </w:pPr>
            <w:r>
              <w:rPr>
                <w:i/>
              </w:rPr>
              <w:t>Process</w:t>
            </w:r>
            <w:r w:rsidRPr="000354BC">
              <w:rPr>
                <w:i/>
              </w:rPr>
              <w:t>or</w:t>
            </w:r>
          </w:p>
        </w:tc>
        <w:tc>
          <w:tcPr>
            <w:tcW w:w="270" w:type="dxa"/>
            <w:vAlign w:val="center"/>
          </w:tcPr>
          <w:p w:rsidR="000354BC" w:rsidRDefault="000354BC" w:rsidP="000354BC">
            <w:pPr>
              <w:spacing w:after="100"/>
              <w:jc w:val="left"/>
            </w:pPr>
            <w:r>
              <w:t>:</w:t>
            </w:r>
          </w:p>
        </w:tc>
        <w:tc>
          <w:tcPr>
            <w:tcW w:w="7290" w:type="dxa"/>
            <w:vAlign w:val="center"/>
          </w:tcPr>
          <w:p w:rsidR="000354BC" w:rsidRPr="000354BC" w:rsidRDefault="000354BC" w:rsidP="000354BC">
            <w:pPr>
              <w:tabs>
                <w:tab w:val="left" w:pos="1701"/>
                <w:tab w:val="left" w:pos="1843"/>
              </w:tabs>
              <w:spacing w:after="100"/>
              <w:ind w:left="1843" w:hanging="1843"/>
            </w:pPr>
            <w:r w:rsidRPr="00962B46">
              <w:rPr>
                <w:lang w:val="id-ID"/>
              </w:rPr>
              <w:t>Intel® PentiumI</w:t>
            </w:r>
            <w:r>
              <w:rPr>
                <w:lang w:val="id-ID"/>
              </w:rPr>
              <w:t>V</w:t>
            </w:r>
            <w:r w:rsidRPr="00962B46">
              <w:rPr>
                <w:lang w:val="id-ID"/>
              </w:rPr>
              <w:t xml:space="preserve">® CPU </w:t>
            </w:r>
            <w:r>
              <w:rPr>
                <w:lang w:val="id-ID"/>
              </w:rPr>
              <w:t>2.0Ghz</w:t>
            </w:r>
          </w:p>
        </w:tc>
      </w:tr>
      <w:tr w:rsidR="000354BC" w:rsidTr="000354BC">
        <w:trPr>
          <w:jc w:val="center"/>
        </w:trPr>
        <w:tc>
          <w:tcPr>
            <w:tcW w:w="1728" w:type="dxa"/>
            <w:vAlign w:val="center"/>
          </w:tcPr>
          <w:p w:rsidR="000354BC" w:rsidRPr="000354BC" w:rsidRDefault="000354BC" w:rsidP="000354BC">
            <w:pPr>
              <w:spacing w:after="100"/>
              <w:jc w:val="left"/>
              <w:rPr>
                <w:i/>
              </w:rPr>
            </w:pPr>
            <w:r>
              <w:rPr>
                <w:i/>
              </w:rPr>
              <w:t>Memory</w:t>
            </w:r>
          </w:p>
        </w:tc>
        <w:tc>
          <w:tcPr>
            <w:tcW w:w="270" w:type="dxa"/>
            <w:vAlign w:val="center"/>
          </w:tcPr>
          <w:p w:rsidR="000354BC" w:rsidRDefault="000354BC" w:rsidP="000354BC">
            <w:pPr>
              <w:spacing w:after="100"/>
              <w:jc w:val="left"/>
            </w:pPr>
            <w:r>
              <w:t>:</w:t>
            </w:r>
          </w:p>
        </w:tc>
        <w:tc>
          <w:tcPr>
            <w:tcW w:w="7290" w:type="dxa"/>
            <w:vAlign w:val="center"/>
          </w:tcPr>
          <w:p w:rsidR="000354BC" w:rsidRDefault="000354BC" w:rsidP="000354BC">
            <w:pPr>
              <w:spacing w:after="100"/>
              <w:jc w:val="left"/>
            </w:pPr>
            <w:r>
              <w:t>512MB</w:t>
            </w:r>
          </w:p>
        </w:tc>
      </w:tr>
      <w:tr w:rsidR="000354BC" w:rsidTr="000354BC">
        <w:trPr>
          <w:jc w:val="center"/>
        </w:trPr>
        <w:tc>
          <w:tcPr>
            <w:tcW w:w="1728" w:type="dxa"/>
            <w:vAlign w:val="center"/>
          </w:tcPr>
          <w:p w:rsidR="000354BC" w:rsidRPr="000354BC" w:rsidRDefault="000354BC" w:rsidP="000354BC">
            <w:pPr>
              <w:spacing w:after="100"/>
              <w:jc w:val="left"/>
              <w:rPr>
                <w:i/>
              </w:rPr>
            </w:pPr>
            <w:r w:rsidRPr="000354BC">
              <w:rPr>
                <w:i/>
              </w:rPr>
              <w:t>Harddisk</w:t>
            </w:r>
          </w:p>
        </w:tc>
        <w:tc>
          <w:tcPr>
            <w:tcW w:w="270" w:type="dxa"/>
            <w:vAlign w:val="center"/>
          </w:tcPr>
          <w:p w:rsidR="000354BC" w:rsidRDefault="000354BC" w:rsidP="000354BC">
            <w:pPr>
              <w:spacing w:after="100"/>
              <w:jc w:val="left"/>
            </w:pPr>
            <w:r>
              <w:t>:</w:t>
            </w:r>
          </w:p>
        </w:tc>
        <w:tc>
          <w:tcPr>
            <w:tcW w:w="7290" w:type="dxa"/>
            <w:vAlign w:val="center"/>
          </w:tcPr>
          <w:p w:rsidR="000354BC" w:rsidRDefault="000354BC" w:rsidP="000354BC">
            <w:pPr>
              <w:spacing w:after="100"/>
              <w:jc w:val="left"/>
            </w:pPr>
            <w:r>
              <w:t>300MB</w:t>
            </w:r>
          </w:p>
        </w:tc>
      </w:tr>
      <w:tr w:rsidR="000354BC" w:rsidTr="000354BC">
        <w:trPr>
          <w:jc w:val="center"/>
        </w:trPr>
        <w:tc>
          <w:tcPr>
            <w:tcW w:w="1728" w:type="dxa"/>
            <w:vAlign w:val="center"/>
          </w:tcPr>
          <w:p w:rsidR="000354BC" w:rsidRPr="000354BC" w:rsidRDefault="000354BC" w:rsidP="000354BC">
            <w:pPr>
              <w:spacing w:after="100"/>
              <w:jc w:val="left"/>
              <w:rPr>
                <w:i/>
              </w:rPr>
            </w:pPr>
            <w:r w:rsidRPr="000354BC">
              <w:rPr>
                <w:i/>
              </w:rPr>
              <w:t>Graphic Card</w:t>
            </w:r>
          </w:p>
        </w:tc>
        <w:tc>
          <w:tcPr>
            <w:tcW w:w="270" w:type="dxa"/>
            <w:vAlign w:val="center"/>
          </w:tcPr>
          <w:p w:rsidR="000354BC" w:rsidRDefault="000354BC" w:rsidP="000354BC">
            <w:pPr>
              <w:spacing w:after="100"/>
              <w:jc w:val="left"/>
            </w:pPr>
            <w:r>
              <w:t>:</w:t>
            </w:r>
          </w:p>
        </w:tc>
        <w:tc>
          <w:tcPr>
            <w:tcW w:w="7290" w:type="dxa"/>
            <w:vAlign w:val="center"/>
          </w:tcPr>
          <w:p w:rsidR="000354BC" w:rsidRDefault="000354BC" w:rsidP="000354BC">
            <w:pPr>
              <w:spacing w:after="100"/>
              <w:jc w:val="left"/>
            </w:pPr>
            <w:r>
              <w:t>64MB</w:t>
            </w:r>
          </w:p>
        </w:tc>
      </w:tr>
      <w:tr w:rsidR="000354BC" w:rsidTr="000354BC">
        <w:trPr>
          <w:jc w:val="center"/>
        </w:trPr>
        <w:tc>
          <w:tcPr>
            <w:tcW w:w="1728" w:type="dxa"/>
            <w:vAlign w:val="center"/>
          </w:tcPr>
          <w:p w:rsidR="000354BC" w:rsidRPr="000354BC" w:rsidRDefault="000354BC" w:rsidP="000354BC">
            <w:pPr>
              <w:spacing w:after="100"/>
              <w:jc w:val="left"/>
              <w:rPr>
                <w:i/>
              </w:rPr>
            </w:pPr>
            <w:r w:rsidRPr="000354BC">
              <w:rPr>
                <w:i/>
              </w:rPr>
              <w:t xml:space="preserve">Hardware </w:t>
            </w:r>
            <w:r w:rsidRPr="000354BC">
              <w:t>lain</w:t>
            </w:r>
          </w:p>
        </w:tc>
        <w:tc>
          <w:tcPr>
            <w:tcW w:w="270" w:type="dxa"/>
            <w:vAlign w:val="center"/>
          </w:tcPr>
          <w:p w:rsidR="000354BC" w:rsidRDefault="000354BC" w:rsidP="000354BC">
            <w:pPr>
              <w:spacing w:after="100"/>
              <w:jc w:val="left"/>
            </w:pPr>
            <w:r>
              <w:t>:</w:t>
            </w:r>
          </w:p>
        </w:tc>
        <w:tc>
          <w:tcPr>
            <w:tcW w:w="7290" w:type="dxa"/>
            <w:vAlign w:val="center"/>
          </w:tcPr>
          <w:p w:rsidR="000354BC" w:rsidRDefault="000354BC" w:rsidP="000354BC">
            <w:pPr>
              <w:spacing w:after="100"/>
              <w:jc w:val="left"/>
            </w:pPr>
            <w:r w:rsidRPr="00962B46">
              <w:rPr>
                <w:lang w:val="id-ID"/>
              </w:rPr>
              <w:t>Ethernet Card dengan kecepatan 10/100Mbps (untuk penggunaan dalam jaringan)</w:t>
            </w:r>
          </w:p>
        </w:tc>
      </w:tr>
    </w:tbl>
    <w:p w:rsidR="000354BC" w:rsidRPr="000354BC" w:rsidRDefault="000354BC" w:rsidP="00B1670D">
      <w:pPr>
        <w:spacing w:after="100"/>
      </w:pPr>
    </w:p>
    <w:p w:rsidR="0014622F" w:rsidRPr="0014622F" w:rsidRDefault="0014622F" w:rsidP="00B1670D">
      <w:pPr>
        <w:spacing w:after="100"/>
      </w:pPr>
    </w:p>
    <w:p w:rsidR="00C04D9A" w:rsidRDefault="00C04D9A">
      <w:pPr>
        <w:pStyle w:val="Heading3"/>
        <w:rPr>
          <w:i/>
        </w:rPr>
      </w:pPr>
      <w:r>
        <w:t xml:space="preserve">Kebutuhan </w:t>
      </w:r>
      <w:r>
        <w:rPr>
          <w:i/>
        </w:rPr>
        <w:t>Software</w:t>
      </w:r>
    </w:p>
    <w:p w:rsidR="0014622F" w:rsidRDefault="005E5C95" w:rsidP="0014622F">
      <w:pPr>
        <w:spacing w:after="100"/>
      </w:pPr>
      <w:r w:rsidRPr="00962B46">
        <w:rPr>
          <w:lang w:val="id-ID"/>
        </w:rPr>
        <w:t xml:space="preserve">Teknologi yang digunakan untuk menjalankan aplikasi dari segi kebutuhan </w:t>
      </w:r>
      <w:r w:rsidRPr="005E5C95">
        <w:rPr>
          <w:i/>
          <w:lang w:val="id-ID"/>
        </w:rPr>
        <w:t>software</w:t>
      </w:r>
      <w:r w:rsidRPr="00962B46">
        <w:rPr>
          <w:lang w:val="id-ID"/>
        </w:rPr>
        <w:t xml:space="preserve"> </w:t>
      </w:r>
      <w:r w:rsidR="0014622F">
        <w:t xml:space="preserve">dengan </w:t>
      </w:r>
      <w:r w:rsidR="0014622F" w:rsidRPr="00962B46">
        <w:rPr>
          <w:lang w:val="id-ID"/>
        </w:rPr>
        <w:t xml:space="preserve">Spesifikasi </w:t>
      </w:r>
      <w:r w:rsidR="0014622F" w:rsidRPr="0014622F">
        <w:rPr>
          <w:i/>
          <w:lang w:val="id-ID"/>
        </w:rPr>
        <w:t>software</w:t>
      </w:r>
      <w:r w:rsidR="0014622F">
        <w:t xml:space="preserve"> sebagai berikut</w:t>
      </w:r>
      <w:r w:rsidR="0014622F" w:rsidRPr="00962B46">
        <w:rPr>
          <w:lang w:val="id-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8"/>
        <w:gridCol w:w="272"/>
        <w:gridCol w:w="6928"/>
      </w:tblGrid>
      <w:tr w:rsidR="00BA610C" w:rsidTr="00BA610C">
        <w:trPr>
          <w:jc w:val="center"/>
        </w:trPr>
        <w:tc>
          <w:tcPr>
            <w:tcW w:w="2088" w:type="dxa"/>
            <w:vAlign w:val="center"/>
          </w:tcPr>
          <w:p w:rsidR="00BA610C" w:rsidRPr="00BA610C" w:rsidRDefault="00BA610C" w:rsidP="0085085D">
            <w:pPr>
              <w:spacing w:after="100"/>
              <w:jc w:val="left"/>
            </w:pPr>
            <w:r>
              <w:t>Sistem Operasi</w:t>
            </w:r>
          </w:p>
        </w:tc>
        <w:tc>
          <w:tcPr>
            <w:tcW w:w="272" w:type="dxa"/>
            <w:vAlign w:val="center"/>
          </w:tcPr>
          <w:p w:rsidR="00BA610C" w:rsidRDefault="00BA610C" w:rsidP="0085085D">
            <w:pPr>
              <w:spacing w:after="100"/>
              <w:jc w:val="left"/>
            </w:pPr>
            <w:r>
              <w:t>:</w:t>
            </w:r>
          </w:p>
        </w:tc>
        <w:tc>
          <w:tcPr>
            <w:tcW w:w="6928" w:type="dxa"/>
            <w:vAlign w:val="center"/>
          </w:tcPr>
          <w:p w:rsidR="00BA610C" w:rsidRPr="000354BC" w:rsidRDefault="00BA610C" w:rsidP="0085085D">
            <w:pPr>
              <w:tabs>
                <w:tab w:val="left" w:pos="1701"/>
                <w:tab w:val="left" w:pos="1843"/>
              </w:tabs>
              <w:spacing w:after="100"/>
              <w:ind w:left="1843" w:hanging="1843"/>
            </w:pPr>
            <w:r w:rsidRPr="00962B46">
              <w:rPr>
                <w:lang w:val="id-ID"/>
              </w:rPr>
              <w:t>Windows XP Professional SP2 ke atas, Linux, Mac OSX</w:t>
            </w:r>
          </w:p>
        </w:tc>
      </w:tr>
      <w:tr w:rsidR="00BA610C" w:rsidTr="00BA610C">
        <w:trPr>
          <w:jc w:val="center"/>
        </w:trPr>
        <w:tc>
          <w:tcPr>
            <w:tcW w:w="2088" w:type="dxa"/>
            <w:vAlign w:val="center"/>
          </w:tcPr>
          <w:p w:rsidR="00BA610C" w:rsidRPr="00BA610C" w:rsidRDefault="00BA610C" w:rsidP="0085085D">
            <w:pPr>
              <w:spacing w:after="100"/>
              <w:jc w:val="left"/>
            </w:pPr>
            <w:r>
              <w:lastRenderedPageBreak/>
              <w:t>Bahasa Pemrograman</w:t>
            </w:r>
          </w:p>
        </w:tc>
        <w:tc>
          <w:tcPr>
            <w:tcW w:w="272" w:type="dxa"/>
            <w:vAlign w:val="center"/>
          </w:tcPr>
          <w:p w:rsidR="00BA610C" w:rsidRDefault="00BA610C" w:rsidP="0085085D">
            <w:pPr>
              <w:spacing w:after="100"/>
              <w:jc w:val="left"/>
            </w:pPr>
            <w:r>
              <w:t>:</w:t>
            </w:r>
          </w:p>
        </w:tc>
        <w:tc>
          <w:tcPr>
            <w:tcW w:w="6928" w:type="dxa"/>
            <w:vAlign w:val="center"/>
          </w:tcPr>
          <w:p w:rsidR="00BA610C" w:rsidRPr="00BA610C" w:rsidRDefault="00BA610C" w:rsidP="00BA610C">
            <w:pPr>
              <w:tabs>
                <w:tab w:val="left" w:pos="2268"/>
                <w:tab w:val="left" w:pos="2410"/>
              </w:tabs>
              <w:spacing w:after="100"/>
              <w:ind w:left="2410" w:hanging="2410"/>
            </w:pPr>
            <w:r>
              <w:rPr>
                <w:lang w:val="id-ID"/>
              </w:rPr>
              <w:t>PHP Hypertext Preprocessor (</w:t>
            </w:r>
            <w:r>
              <w:t>5</w:t>
            </w:r>
            <w:r>
              <w:rPr>
                <w:lang w:val="id-ID"/>
              </w:rPr>
              <w:t xml:space="preserve"> ke atas)</w:t>
            </w:r>
          </w:p>
        </w:tc>
      </w:tr>
      <w:tr w:rsidR="00BA610C" w:rsidTr="00BA610C">
        <w:trPr>
          <w:jc w:val="center"/>
        </w:trPr>
        <w:tc>
          <w:tcPr>
            <w:tcW w:w="2088" w:type="dxa"/>
            <w:vAlign w:val="center"/>
          </w:tcPr>
          <w:p w:rsidR="00BA610C" w:rsidRPr="00BA610C" w:rsidRDefault="00BA610C" w:rsidP="0085085D">
            <w:pPr>
              <w:spacing w:after="100"/>
              <w:jc w:val="left"/>
            </w:pPr>
            <w:r>
              <w:t>Paket Instalasi Lain</w:t>
            </w:r>
          </w:p>
        </w:tc>
        <w:tc>
          <w:tcPr>
            <w:tcW w:w="272" w:type="dxa"/>
            <w:vAlign w:val="center"/>
          </w:tcPr>
          <w:p w:rsidR="00BA610C" w:rsidRDefault="00BA610C" w:rsidP="0085085D">
            <w:pPr>
              <w:spacing w:after="100"/>
              <w:jc w:val="left"/>
            </w:pPr>
            <w:r>
              <w:t>:</w:t>
            </w:r>
          </w:p>
        </w:tc>
        <w:tc>
          <w:tcPr>
            <w:tcW w:w="6928" w:type="dxa"/>
            <w:vAlign w:val="center"/>
          </w:tcPr>
          <w:p w:rsidR="00BA610C" w:rsidRDefault="00BA610C" w:rsidP="0085085D">
            <w:pPr>
              <w:spacing w:after="100"/>
              <w:jc w:val="left"/>
            </w:pPr>
            <w:r>
              <w:rPr>
                <w:lang w:val="id-ID"/>
              </w:rPr>
              <w:t>XAMPP 1.7</w:t>
            </w:r>
            <w:r w:rsidRPr="00962B46">
              <w:rPr>
                <w:lang w:val="id-ID"/>
              </w:rPr>
              <w:t>.x (1.</w:t>
            </w:r>
            <w:r>
              <w:rPr>
                <w:lang w:val="id-ID"/>
              </w:rPr>
              <w:t>7.0 ke atas direkomendasikan, berisi paket instalasi web server)</w:t>
            </w:r>
          </w:p>
        </w:tc>
      </w:tr>
      <w:tr w:rsidR="00BA610C" w:rsidTr="00BA610C">
        <w:trPr>
          <w:jc w:val="center"/>
        </w:trPr>
        <w:tc>
          <w:tcPr>
            <w:tcW w:w="2088" w:type="dxa"/>
            <w:vAlign w:val="center"/>
          </w:tcPr>
          <w:p w:rsidR="00BA610C" w:rsidRPr="000354BC" w:rsidRDefault="00BA610C" w:rsidP="0085085D">
            <w:pPr>
              <w:spacing w:after="100"/>
              <w:jc w:val="left"/>
              <w:rPr>
                <w:i/>
              </w:rPr>
            </w:pPr>
            <w:r>
              <w:rPr>
                <w:i/>
              </w:rPr>
              <w:t>Software</w:t>
            </w:r>
            <w:r w:rsidRPr="000354BC">
              <w:rPr>
                <w:i/>
              </w:rPr>
              <w:t xml:space="preserve"> </w:t>
            </w:r>
            <w:r w:rsidRPr="000354BC">
              <w:t>lain</w:t>
            </w:r>
          </w:p>
        </w:tc>
        <w:tc>
          <w:tcPr>
            <w:tcW w:w="272" w:type="dxa"/>
            <w:vAlign w:val="center"/>
          </w:tcPr>
          <w:p w:rsidR="00BA610C" w:rsidRDefault="00BA610C" w:rsidP="0085085D">
            <w:pPr>
              <w:spacing w:after="100"/>
              <w:jc w:val="left"/>
            </w:pPr>
            <w:r>
              <w:t>:</w:t>
            </w:r>
          </w:p>
        </w:tc>
        <w:tc>
          <w:tcPr>
            <w:tcW w:w="6928" w:type="dxa"/>
            <w:vAlign w:val="center"/>
          </w:tcPr>
          <w:p w:rsidR="00BA610C" w:rsidRPr="00734CEB" w:rsidRDefault="00734CEB" w:rsidP="00734CEB">
            <w:pPr>
              <w:spacing w:after="100"/>
              <w:jc w:val="left"/>
            </w:pPr>
            <w:r>
              <w:t xml:space="preserve">Web </w:t>
            </w:r>
            <w:r>
              <w:rPr>
                <w:lang w:val="id-ID"/>
              </w:rPr>
              <w:t>Browser</w:t>
            </w:r>
          </w:p>
        </w:tc>
      </w:tr>
    </w:tbl>
    <w:p w:rsidR="0014622F" w:rsidRPr="004C0BC3" w:rsidRDefault="0014622F" w:rsidP="004C0BC3">
      <w:pPr>
        <w:ind w:left="288"/>
      </w:pPr>
    </w:p>
    <w:p w:rsidR="0047185B" w:rsidRDefault="005C4C16">
      <w:pPr>
        <w:pStyle w:val="Heading2"/>
      </w:pPr>
      <w:r>
        <w:t>Jadwal Pembuatan Aplikasi</w:t>
      </w:r>
    </w:p>
    <w:p w:rsidR="00AD6740" w:rsidRDefault="00AD6740" w:rsidP="00AD6740">
      <w:pPr>
        <w:spacing w:after="100"/>
      </w:pPr>
      <w:r>
        <w:rPr>
          <w:lang w:val="id-ID"/>
        </w:rPr>
        <w:t xml:space="preserve">Dalam pengerjaan </w:t>
      </w:r>
      <w:r>
        <w:t>Website TI SMK Negeri 4 Bandung</w:t>
      </w:r>
      <w:r>
        <w:rPr>
          <w:lang w:val="id-ID"/>
        </w:rPr>
        <w:t xml:space="preserve"> ini penulis membutuhkan beberapa perencanaan dan agenda yang telah tersusun di dalam Gantt chart berikut :</w:t>
      </w:r>
    </w:p>
    <w:p w:rsidR="00AD6740" w:rsidRDefault="00AD6740" w:rsidP="00AD6740">
      <w:pPr>
        <w:pStyle w:val="Tabel"/>
      </w:pPr>
      <w:proofErr w:type="gramStart"/>
      <w:r>
        <w:t>Tabel 4.</w:t>
      </w:r>
      <w:proofErr w:type="gramEnd"/>
      <w:r>
        <w:t xml:space="preserve"> </w:t>
      </w:r>
      <w:r>
        <w:rPr>
          <w:i/>
        </w:rPr>
        <w:t xml:space="preserve">Gantt </w:t>
      </w:r>
      <w:proofErr w:type="gramStart"/>
      <w:r>
        <w:rPr>
          <w:i/>
        </w:rPr>
        <w:t>Chart</w:t>
      </w:r>
      <w:proofErr w:type="gramEnd"/>
    </w:p>
    <w:p w:rsidR="00AD6740" w:rsidRPr="00AD6740" w:rsidRDefault="00AD6740" w:rsidP="00AD6740">
      <w:pPr>
        <w:jc w:val="center"/>
      </w:pPr>
      <w:r>
        <w:object w:dxaOrig="21493" w:dyaOrig="5307">
          <v:shape id="_x0000_i1036" type="#_x0000_t75" style="width:453.3pt;height:111.75pt" o:ole="">
            <v:imagedata r:id="rId46" o:title=""/>
          </v:shape>
          <o:OLEObject Type="Embed" ProgID="Visio.Drawing.11" ShapeID="_x0000_i1036" DrawAspect="Content" ObjectID="_1426693629" r:id="rId47"/>
        </w:object>
      </w:r>
    </w:p>
    <w:p w:rsidR="00DD0F32" w:rsidRDefault="00DD0F32">
      <w:r>
        <w:rPr>
          <w:b/>
          <w:bCs/>
          <w:caps/>
        </w:rPr>
        <w:br w:type="page"/>
      </w:r>
    </w:p>
    <w:p w:rsidR="00B24B9D" w:rsidRDefault="00E85660" w:rsidP="00E85660">
      <w:pPr>
        <w:pStyle w:val="Heading1"/>
        <w:framePr w:wrap="notBeside"/>
        <w:rPr>
          <w:lang w:val="en-US"/>
        </w:rPr>
      </w:pPr>
      <w:r>
        <w:rPr>
          <w:lang w:val="en-US"/>
        </w:rPr>
        <w:lastRenderedPageBreak/>
        <w:br/>
        <w:t>implementasi</w:t>
      </w:r>
    </w:p>
    <w:p w:rsidR="00AC52FD" w:rsidRDefault="00AC52FD" w:rsidP="00DD0F32"/>
    <w:p w:rsidR="00DD0F32" w:rsidRDefault="00AC52FD" w:rsidP="00DD0F32">
      <w:r>
        <w:t xml:space="preserve">Pada </w:t>
      </w:r>
      <w:proofErr w:type="gramStart"/>
      <w:r>
        <w:t>bab</w:t>
      </w:r>
      <w:proofErr w:type="gramEnd"/>
      <w:r>
        <w:t xml:space="preserve"> ini akan menguraikan tahapan implementasi dari perancangan</w:t>
      </w:r>
      <w:r w:rsidR="00995544">
        <w:t xml:space="preserve"> dan analisis masalah</w:t>
      </w:r>
      <w:r>
        <w:t xml:space="preserve"> yang telah dibuat dan dijelaskan pada bab sebelumnya. Bab ini </w:t>
      </w:r>
      <w:proofErr w:type="gramStart"/>
      <w:r>
        <w:t>akan</w:t>
      </w:r>
      <w:proofErr w:type="gramEnd"/>
      <w:r>
        <w:t xml:space="preserve"> dibagi kedalam 4 bagian implementasi, yaitu perangkat implementasi, implementasi </w:t>
      </w:r>
      <w:r w:rsidR="00A96F46">
        <w:t>peta situs (</w:t>
      </w:r>
      <w:r w:rsidR="00A96F46">
        <w:rPr>
          <w:i/>
        </w:rPr>
        <w:t>site map</w:t>
      </w:r>
      <w:r w:rsidR="00A96F46">
        <w:t>)</w:t>
      </w:r>
      <w:r>
        <w:t>, antar muka sistem</w:t>
      </w:r>
      <w:r w:rsidR="006A5734">
        <w:t>, dan basis data</w:t>
      </w:r>
      <w:r>
        <w:t>.</w:t>
      </w:r>
    </w:p>
    <w:p w:rsidR="00AC52FD" w:rsidRPr="00DD0F32" w:rsidRDefault="00AC52FD" w:rsidP="00DD0F32"/>
    <w:p w:rsidR="00AC52FD" w:rsidRDefault="00AC52FD">
      <w:pPr>
        <w:pStyle w:val="Heading2"/>
      </w:pPr>
      <w:r>
        <w:t>Perangkat Implementasi</w:t>
      </w:r>
    </w:p>
    <w:p w:rsidR="000731E4" w:rsidRDefault="000731E4" w:rsidP="00DF1EDF">
      <w:r>
        <w:t xml:space="preserve">Pada </w:t>
      </w:r>
      <w:proofErr w:type="gramStart"/>
      <w:r>
        <w:t>bab</w:t>
      </w:r>
      <w:proofErr w:type="gramEnd"/>
      <w:r>
        <w:t xml:space="preserve"> sebelumnya telah dijelaskan perancangan kebutuhan sistem. </w:t>
      </w:r>
      <w:proofErr w:type="gramStart"/>
      <w:r>
        <w:t>Dari perancangan itulah beberapa perangkat implementasi digunakan untuk membuat dan menyempurnakan Website TI SMK Negeri 4 Bandung.</w:t>
      </w:r>
      <w:proofErr w:type="gramEnd"/>
      <w:r>
        <w:t xml:space="preserve"> Untuk proses pembuatan Website TI SMK Negeri 4 Bandung diimplementasikan menggunakan Netbeans IDE, dengan MySQL sebagai </w:t>
      </w:r>
      <w:r w:rsidRPr="000731E4">
        <w:rPr>
          <w:i/>
        </w:rPr>
        <w:t>server</w:t>
      </w:r>
      <w:r>
        <w:t xml:space="preserve"> basis datanya dan PHP sebagai s</w:t>
      </w:r>
      <w:r w:rsidR="004F37B2">
        <w:t>alah satu bahasa pemrogramannya.</w:t>
      </w:r>
    </w:p>
    <w:p w:rsidR="004F37B2" w:rsidRPr="00734CEB" w:rsidRDefault="00FD5F3B" w:rsidP="00DF1EDF">
      <w:r>
        <w:t>Dalam</w:t>
      </w:r>
      <w:r w:rsidR="004F37B2">
        <w:t xml:space="preserve"> semua proses </w:t>
      </w:r>
      <w:r w:rsidR="00323C23">
        <w:t>yang</w:t>
      </w:r>
      <w:r w:rsidR="004F37B2">
        <w:t xml:space="preserve"> </w:t>
      </w:r>
      <w:proofErr w:type="gramStart"/>
      <w:r w:rsidR="004F37B2">
        <w:t>akan</w:t>
      </w:r>
      <w:proofErr w:type="gramEnd"/>
      <w:r w:rsidR="004F37B2">
        <w:t xml:space="preserve"> menghasilkan suatu </w:t>
      </w:r>
      <w:r w:rsidR="00323C23">
        <w:rPr>
          <w:i/>
        </w:rPr>
        <w:t>website,</w:t>
      </w:r>
      <w:r>
        <w:t xml:space="preserve"> </w:t>
      </w:r>
      <w:r w:rsidR="004F37B2">
        <w:t xml:space="preserve">perangkat pengujian sangat penting untuk didefinisikan dan dibatasi sejak diawal pembuatan dan pengembangan </w:t>
      </w:r>
      <w:r w:rsidR="004F37B2">
        <w:rPr>
          <w:i/>
        </w:rPr>
        <w:t xml:space="preserve">website </w:t>
      </w:r>
      <w:r w:rsidR="004F37B2">
        <w:t>ini.</w:t>
      </w:r>
      <w:r w:rsidR="00734CEB">
        <w:t xml:space="preserve"> </w:t>
      </w:r>
      <w:proofErr w:type="gramStart"/>
      <w:r w:rsidR="00734CEB">
        <w:t xml:space="preserve">Dengan menyesuaikan dengan perancangan kebutuhan sistem, maka pada pengujian Website TI SMK Negeri 4 Bandung ini menggunakan web browser yang </w:t>
      </w:r>
      <w:r w:rsidR="00734CEB" w:rsidRPr="00734CEB">
        <w:rPr>
          <w:i/>
        </w:rPr>
        <w:t>support</w:t>
      </w:r>
      <w:r w:rsidR="00734CEB">
        <w:t xml:space="preserve"> terhadap segala fasilitas yang ada.</w:t>
      </w:r>
      <w:proofErr w:type="gramEnd"/>
      <w:r w:rsidR="00734CEB">
        <w:t xml:space="preserve"> Beberapa web browser yang disarankan adalah </w:t>
      </w:r>
      <w:r w:rsidR="00734CEB" w:rsidRPr="00962B46">
        <w:rPr>
          <w:lang w:val="id-ID"/>
        </w:rPr>
        <w:t>Firefox, Chrome, Safari, dan browser terbaru lain</w:t>
      </w:r>
      <w:r w:rsidR="00734CEB">
        <w:t>nya</w:t>
      </w:r>
      <w:r w:rsidR="00734CEB" w:rsidRPr="00962B46">
        <w:rPr>
          <w:lang w:val="id-ID"/>
        </w:rPr>
        <w:t xml:space="preserve"> direkomendasikan. Untuk IE, IE8.0</w:t>
      </w:r>
      <w:r w:rsidR="00734CEB">
        <w:rPr>
          <w:lang w:val="id-ID"/>
        </w:rPr>
        <w:t xml:space="preserve"> tidak </w:t>
      </w:r>
      <w:r w:rsidR="00734CEB" w:rsidRPr="00962B46">
        <w:rPr>
          <w:lang w:val="id-ID"/>
        </w:rPr>
        <w:t xml:space="preserve"> direkomendasikan</w:t>
      </w:r>
      <w:r w:rsidR="00734CEB">
        <w:t>.</w:t>
      </w:r>
    </w:p>
    <w:p w:rsidR="00DF1EDF" w:rsidRPr="00DF1EDF" w:rsidRDefault="00DF1EDF" w:rsidP="00DF1EDF"/>
    <w:p w:rsidR="00B24B9D" w:rsidRDefault="00DD0F32" w:rsidP="00B24B9D">
      <w:pPr>
        <w:pStyle w:val="Heading2"/>
      </w:pPr>
      <w:r>
        <w:t xml:space="preserve">Implementasi </w:t>
      </w:r>
      <w:r w:rsidR="00717E0F">
        <w:t>Peta Situs</w:t>
      </w:r>
      <w:r w:rsidR="00616019">
        <w:t xml:space="preserve"> (</w:t>
      </w:r>
      <w:r w:rsidR="00616019">
        <w:rPr>
          <w:i/>
        </w:rPr>
        <w:t>Site Map</w:t>
      </w:r>
      <w:r w:rsidR="00616019">
        <w:t>)</w:t>
      </w:r>
    </w:p>
    <w:p w:rsidR="00DF1EDF" w:rsidRDefault="00CC0E19" w:rsidP="00DF1EDF">
      <w:r>
        <w:t xml:space="preserve">Berdasarkan perancangan Peta Situs yang sudah dijelaskan pada bab sebelumnya, pada peta situs terdapat beberapa menu utama yang akan langsung tampil pada halaman utama </w:t>
      </w:r>
      <w:r w:rsidR="00B9692E">
        <w:t xml:space="preserve">Website TI SMK Negeri 4 Bandung, beberapa diantaranya adalah Berita Terbaru, Sorotan, </w:t>
      </w:r>
      <w:r w:rsidR="00345491">
        <w:t>Artikel, dan Rubrik Edukasi.</w:t>
      </w:r>
      <w:r w:rsidR="006E038E">
        <w:t xml:space="preserve"> Dibawah ini </w:t>
      </w:r>
      <w:proofErr w:type="gramStart"/>
      <w:r w:rsidR="006E038E">
        <w:t>akan</w:t>
      </w:r>
      <w:proofErr w:type="gramEnd"/>
      <w:r w:rsidR="006E038E">
        <w:t xml:space="preserve"> ditampilkan implementasi peta situs Website TI SMK Negeri 4 Bandung.</w:t>
      </w:r>
    </w:p>
    <w:p w:rsidR="006E038E" w:rsidRDefault="006E038E" w:rsidP="006E038E">
      <w:pPr>
        <w:jc w:val="center"/>
      </w:pPr>
    </w:p>
    <w:p w:rsidR="006D7206" w:rsidRDefault="006D7206" w:rsidP="006D7206">
      <w:pPr>
        <w:pStyle w:val="gambar"/>
      </w:pPr>
      <w:r>
        <w:t>Gambar 5.1 Implementasi Menu Awal</w:t>
      </w:r>
    </w:p>
    <w:p w:rsidR="005261EC" w:rsidRPr="00CA65F3" w:rsidRDefault="005261EC" w:rsidP="005261EC">
      <w:pPr>
        <w:spacing w:after="100"/>
      </w:pPr>
      <w:r>
        <w:rPr>
          <w:lang w:val="id-ID"/>
        </w:rPr>
        <w:t xml:space="preserve">Tampilan diatas tersebut merupakan implementasi menu awal atau biasa dikenal dengan </w:t>
      </w:r>
      <w:r w:rsidRPr="005261EC">
        <w:rPr>
          <w:i/>
          <w:lang w:val="id-ID"/>
        </w:rPr>
        <w:t>home</w:t>
      </w:r>
      <w:r>
        <w:rPr>
          <w:i/>
        </w:rPr>
        <w:t>page</w:t>
      </w:r>
      <w:r>
        <w:rPr>
          <w:lang w:val="id-ID"/>
        </w:rPr>
        <w:t xml:space="preserve"> dari situs. Untuk menampilkan halaman tersebut, dibuatlah beberapa </w:t>
      </w:r>
      <w:r>
        <w:rPr>
          <w:i/>
          <w:lang w:val="id-ID"/>
        </w:rPr>
        <w:t>source code</w:t>
      </w:r>
      <w:r>
        <w:rPr>
          <w:lang w:val="id-ID"/>
        </w:rPr>
        <w:t xml:space="preserve">. Dalam </w:t>
      </w:r>
      <w:r w:rsidR="005939CD">
        <w:t>Zend Framework</w:t>
      </w:r>
      <w:r>
        <w:rPr>
          <w:lang w:val="id-ID"/>
        </w:rPr>
        <w:t xml:space="preserve">, untuk membuat sebuah tampilan seperti diatas, dibutuhkan </w:t>
      </w:r>
      <w:r>
        <w:rPr>
          <w:i/>
          <w:lang w:val="id-ID"/>
        </w:rPr>
        <w:t>model</w:t>
      </w:r>
      <w:r w:rsidRPr="00610087">
        <w:rPr>
          <w:lang w:val="id-ID"/>
        </w:rPr>
        <w:t>,</w:t>
      </w:r>
      <w:r>
        <w:rPr>
          <w:i/>
          <w:lang w:val="id-ID"/>
        </w:rPr>
        <w:t xml:space="preserve"> view</w:t>
      </w:r>
      <w:r w:rsidRPr="00610087">
        <w:rPr>
          <w:lang w:val="id-ID"/>
        </w:rPr>
        <w:t>,</w:t>
      </w:r>
      <w:r>
        <w:rPr>
          <w:i/>
          <w:lang w:val="id-ID"/>
        </w:rPr>
        <w:t xml:space="preserve"> </w:t>
      </w:r>
      <w:r>
        <w:rPr>
          <w:lang w:val="id-ID"/>
        </w:rPr>
        <w:t xml:space="preserve">dan </w:t>
      </w:r>
      <w:r>
        <w:rPr>
          <w:i/>
          <w:lang w:val="id-ID"/>
        </w:rPr>
        <w:t>controller</w:t>
      </w:r>
      <w:r>
        <w:rPr>
          <w:lang w:val="id-ID"/>
        </w:rPr>
        <w:t xml:space="preserve">. </w:t>
      </w:r>
      <w:r w:rsidR="00DB6D28">
        <w:t xml:space="preserve">Tapi karena pada Menu Awal tidak ada data yang langsung mengakses pada basis data, maka </w:t>
      </w:r>
      <w:r w:rsidR="00DB6D28" w:rsidRPr="00DB6D28">
        <w:rPr>
          <w:i/>
        </w:rPr>
        <w:t>model</w:t>
      </w:r>
      <w:r w:rsidR="00DB6D28">
        <w:t xml:space="preserve"> untuk tampilan ini tidak ada. </w:t>
      </w:r>
      <w:r>
        <w:rPr>
          <w:lang w:val="id-ID"/>
        </w:rPr>
        <w:t xml:space="preserve">Berikut ini adalah </w:t>
      </w:r>
      <w:r w:rsidR="00373EC4">
        <w:rPr>
          <w:lang w:val="id-ID"/>
        </w:rPr>
        <w:t>potongan</w:t>
      </w:r>
      <w:r>
        <w:rPr>
          <w:lang w:val="id-ID"/>
        </w:rPr>
        <w:t xml:space="preserve"> dari </w:t>
      </w:r>
      <w:r>
        <w:rPr>
          <w:i/>
          <w:lang w:val="id-ID"/>
        </w:rPr>
        <w:t xml:space="preserve">view </w:t>
      </w:r>
      <w:r>
        <w:rPr>
          <w:lang w:val="id-ID"/>
        </w:rPr>
        <w:t xml:space="preserve">dan </w:t>
      </w:r>
      <w:r>
        <w:rPr>
          <w:i/>
          <w:lang w:val="id-ID"/>
        </w:rPr>
        <w:t xml:space="preserve">controller </w:t>
      </w:r>
      <w:r>
        <w:rPr>
          <w:lang w:val="id-ID"/>
        </w:rPr>
        <w:t>tersebut:</w:t>
      </w:r>
    </w:p>
    <w:tbl>
      <w:tblPr>
        <w:tblStyle w:val="TableGrid"/>
        <w:tblW w:w="0" w:type="auto"/>
        <w:jc w:val="center"/>
        <w:tblLook w:val="04A0" w:firstRow="1" w:lastRow="0" w:firstColumn="1" w:lastColumn="0" w:noHBand="0" w:noVBand="1"/>
      </w:tblPr>
      <w:tblGrid>
        <w:gridCol w:w="9280"/>
      </w:tblGrid>
      <w:tr w:rsidR="00CA65F3" w:rsidTr="00DB6D28">
        <w:trPr>
          <w:trHeight w:val="370"/>
          <w:jc w:val="center"/>
        </w:trPr>
        <w:tc>
          <w:tcPr>
            <w:tcW w:w="9280" w:type="dxa"/>
          </w:tcPr>
          <w:p w:rsidR="00CA65F3" w:rsidRPr="00AE27B7" w:rsidRDefault="00CA65F3" w:rsidP="0037217A">
            <w:pPr>
              <w:rPr>
                <w:rFonts w:ascii="Courier New" w:hAnsi="Courier New" w:cs="Courier New"/>
                <w:b/>
              </w:rPr>
            </w:pPr>
            <w:r>
              <w:rPr>
                <w:rFonts w:ascii="Courier New" w:hAnsi="Courier New" w:cs="Courier New"/>
                <w:b/>
              </w:rPr>
              <w:t>View (index.phtml)</w:t>
            </w:r>
          </w:p>
        </w:tc>
      </w:tr>
      <w:tr w:rsidR="00CA65F3" w:rsidTr="00DB6D28">
        <w:trPr>
          <w:trHeight w:val="384"/>
          <w:jc w:val="center"/>
        </w:trPr>
        <w:tc>
          <w:tcPr>
            <w:tcW w:w="9280" w:type="dxa"/>
          </w:tcPr>
          <w:p w:rsidR="00CA65F3" w:rsidRPr="00AE27B7" w:rsidRDefault="006910A0" w:rsidP="0037217A">
            <w:pPr>
              <w:rPr>
                <w:rFonts w:ascii="Courier New" w:hAnsi="Courier New" w:cs="Courier New"/>
              </w:rPr>
            </w:pPr>
            <w:r>
              <w:object w:dxaOrig="13155" w:dyaOrig="7215">
                <v:shape id="_x0000_i1037" type="#_x0000_t75" style="width:453.3pt;height:248.85pt" o:ole="">
                  <v:imagedata r:id="rId48" o:title=""/>
                </v:shape>
                <o:OLEObject Type="Embed" ProgID="PBrush" ShapeID="_x0000_i1037" DrawAspect="Content" ObjectID="_1426693630" r:id="rId49"/>
              </w:object>
            </w:r>
          </w:p>
        </w:tc>
      </w:tr>
    </w:tbl>
    <w:p w:rsidR="00CA65F3" w:rsidRDefault="00CA65F3" w:rsidP="005261EC"/>
    <w:tbl>
      <w:tblPr>
        <w:tblStyle w:val="TableGrid"/>
        <w:tblW w:w="0" w:type="auto"/>
        <w:jc w:val="center"/>
        <w:tblLook w:val="04A0" w:firstRow="1" w:lastRow="0" w:firstColumn="1" w:lastColumn="0" w:noHBand="0" w:noVBand="1"/>
      </w:tblPr>
      <w:tblGrid>
        <w:gridCol w:w="9287"/>
      </w:tblGrid>
      <w:tr w:rsidR="00CA65F3" w:rsidTr="0037217A">
        <w:trPr>
          <w:trHeight w:val="370"/>
          <w:jc w:val="center"/>
        </w:trPr>
        <w:tc>
          <w:tcPr>
            <w:tcW w:w="8708" w:type="dxa"/>
          </w:tcPr>
          <w:p w:rsidR="00CA65F3" w:rsidRPr="00AE27B7" w:rsidRDefault="00CA65F3" w:rsidP="0037217A">
            <w:pPr>
              <w:rPr>
                <w:rFonts w:ascii="Courier New" w:hAnsi="Courier New" w:cs="Courier New"/>
                <w:b/>
              </w:rPr>
            </w:pPr>
            <w:r>
              <w:rPr>
                <w:rFonts w:ascii="Courier New" w:hAnsi="Courier New" w:cs="Courier New"/>
                <w:b/>
              </w:rPr>
              <w:t>Controller (indexController.php)</w:t>
            </w:r>
          </w:p>
        </w:tc>
      </w:tr>
      <w:tr w:rsidR="00CA65F3" w:rsidTr="0037217A">
        <w:trPr>
          <w:trHeight w:val="384"/>
          <w:jc w:val="center"/>
        </w:trPr>
        <w:tc>
          <w:tcPr>
            <w:tcW w:w="8708" w:type="dxa"/>
          </w:tcPr>
          <w:p w:rsidR="00CA65F3" w:rsidRPr="00AE27B7" w:rsidRDefault="006910A0" w:rsidP="0037217A">
            <w:pPr>
              <w:rPr>
                <w:rFonts w:ascii="Courier New" w:hAnsi="Courier New" w:cs="Courier New"/>
              </w:rPr>
            </w:pPr>
            <w:r>
              <w:object w:dxaOrig="10215" w:dyaOrig="7245">
                <v:shape id="_x0000_i1038" type="#_x0000_t75" style="width:453.3pt;height:321.4pt" o:ole="">
                  <v:imagedata r:id="rId50" o:title=""/>
                </v:shape>
                <o:OLEObject Type="Embed" ProgID="PBrush" ShapeID="_x0000_i1038" DrawAspect="Content" ObjectID="_1426693631" r:id="rId51"/>
              </w:object>
            </w:r>
          </w:p>
        </w:tc>
      </w:tr>
    </w:tbl>
    <w:p w:rsidR="00CC0E19" w:rsidRPr="00DF1EDF" w:rsidRDefault="00CC0E19" w:rsidP="00DF1EDF"/>
    <w:p w:rsidR="00DD0F32" w:rsidRDefault="00DD0F32">
      <w:pPr>
        <w:pStyle w:val="Heading2"/>
      </w:pPr>
      <w:r>
        <w:t xml:space="preserve">Implementasi Antar Muka </w:t>
      </w:r>
      <w:r w:rsidR="00AC52FD">
        <w:t>Sistem</w:t>
      </w:r>
    </w:p>
    <w:p w:rsidR="005A0266" w:rsidRDefault="005A0266" w:rsidP="005A0266">
      <w:proofErr w:type="gramStart"/>
      <w:r>
        <w:t>Implementasi</w:t>
      </w:r>
      <w:r>
        <w:t xml:space="preserve"> antar muka sistem adalah </w:t>
      </w:r>
      <w:r>
        <w:t>perwujudan dari perancangan</w:t>
      </w:r>
      <w:r>
        <w:t xml:space="preserve"> yang</w:t>
      </w:r>
      <w:r>
        <w:t xml:space="preserve"> telah</w:t>
      </w:r>
      <w:r>
        <w:t xml:space="preserve"> disusun </w:t>
      </w:r>
      <w:r w:rsidR="008C05D6">
        <w:t>menjadi lebih nyata</w:t>
      </w:r>
      <w:r>
        <w:t>.</w:t>
      </w:r>
      <w:proofErr w:type="gramEnd"/>
      <w:r>
        <w:t xml:space="preserve"> Subbab ini </w:t>
      </w:r>
      <w:proofErr w:type="gramStart"/>
      <w:r>
        <w:t>akan</w:t>
      </w:r>
      <w:proofErr w:type="gramEnd"/>
      <w:r>
        <w:t xml:space="preserve"> dibagi lagi menjadi beberapa bagian </w:t>
      </w:r>
      <w:r w:rsidR="00C72737">
        <w:t>implementasi</w:t>
      </w:r>
      <w:r>
        <w:t xml:space="preserve"> yang sudah dikelompokkan sesuai fungsi </w:t>
      </w:r>
      <w:r>
        <w:lastRenderedPageBreak/>
        <w:t xml:space="preserve">agar lebih mudah dipahami. Dibawah ini </w:t>
      </w:r>
      <w:proofErr w:type="gramStart"/>
      <w:r>
        <w:t>akan</w:t>
      </w:r>
      <w:proofErr w:type="gramEnd"/>
      <w:r>
        <w:t xml:space="preserve"> disertakan </w:t>
      </w:r>
      <w:r w:rsidR="00C72737">
        <w:t>implementasi</w:t>
      </w:r>
      <w:r>
        <w:t>-</w:t>
      </w:r>
      <w:r w:rsidR="00C72737">
        <w:t>implementasi</w:t>
      </w:r>
      <w:r w:rsidR="00C72737">
        <w:t xml:space="preserve"> </w:t>
      </w:r>
      <w:r>
        <w:t xml:space="preserve">tersebut dalam bentuk visual agar lebih mudah </w:t>
      </w:r>
      <w:r w:rsidR="00077E1C">
        <w:t>tergambarkan</w:t>
      </w:r>
      <w:r>
        <w:t>.</w:t>
      </w:r>
    </w:p>
    <w:p w:rsidR="00A9019B" w:rsidRPr="00A9019B" w:rsidRDefault="00A9019B" w:rsidP="00DF1EDF"/>
    <w:p w:rsidR="00DD0F32" w:rsidRDefault="00DD0F32" w:rsidP="00DD0F32">
      <w:pPr>
        <w:pStyle w:val="Heading3"/>
      </w:pPr>
      <w:r>
        <w:t>Tampilan Halaman</w:t>
      </w:r>
    </w:p>
    <w:p w:rsidR="008A468C" w:rsidRDefault="0021756E" w:rsidP="00A528A0">
      <w:r>
        <w:t>Implementasi tampilan</w:t>
      </w:r>
      <w:r>
        <w:t xml:space="preserve"> halaman adalah bagian </w:t>
      </w:r>
      <w:r>
        <w:t>perwujudan</w:t>
      </w:r>
      <w:r>
        <w:t xml:space="preserve"> </w:t>
      </w:r>
      <w:r>
        <w:t>dari proses perancangan yang</w:t>
      </w:r>
      <w:r>
        <w:t xml:space="preserve"> </w:t>
      </w:r>
      <w:r>
        <w:t xml:space="preserve">sudah digambarkan </w:t>
      </w:r>
      <w:r w:rsidR="001217AD">
        <w:t xml:space="preserve">pada </w:t>
      </w:r>
      <w:proofErr w:type="gramStart"/>
      <w:r w:rsidR="001217AD">
        <w:t>bab</w:t>
      </w:r>
      <w:proofErr w:type="gramEnd"/>
      <w:r w:rsidR="001217AD">
        <w:t xml:space="preserve"> sebelumnya </w:t>
      </w:r>
      <w:r w:rsidR="00141DB4">
        <w:t>sehingga</w:t>
      </w:r>
      <w:r>
        <w:t xml:space="preserve"> lebih sederhana</w:t>
      </w:r>
      <w:r w:rsidR="001217AD">
        <w:t xml:space="preserve"> untuk di</w:t>
      </w:r>
      <w:r w:rsidR="003F5266">
        <w:t>implementasi</w:t>
      </w:r>
      <w:r w:rsidR="001217AD">
        <w:t>kan</w:t>
      </w:r>
      <w:r>
        <w:t xml:space="preserve">. </w:t>
      </w:r>
      <w:proofErr w:type="gramStart"/>
      <w:r>
        <w:t xml:space="preserve">Dalam hal ini </w:t>
      </w:r>
      <w:r w:rsidR="003F5266">
        <w:t>implementasi tampilan</w:t>
      </w:r>
      <w:r>
        <w:t xml:space="preserve"> halaman dibuat </w:t>
      </w:r>
      <w:r w:rsidR="003F5266">
        <w:t xml:space="preserve">seperti pada perancangan, dari </w:t>
      </w:r>
      <w:r>
        <w:t>dua sudut pandang yang berbeda.</w:t>
      </w:r>
      <w:proofErr w:type="gramEnd"/>
      <w:r>
        <w:t xml:space="preserve"> Dibawah ini </w:t>
      </w:r>
      <w:proofErr w:type="gramStart"/>
      <w:r>
        <w:t>akan</w:t>
      </w:r>
      <w:proofErr w:type="gramEnd"/>
      <w:r>
        <w:t xml:space="preserve"> </w:t>
      </w:r>
      <w:r w:rsidR="003F5266">
        <w:t>disertakan gambar</w:t>
      </w:r>
      <w:r>
        <w:t xml:space="preserve"> dua halaman tersebut dalam </w:t>
      </w:r>
      <w:r w:rsidR="00AE1091">
        <w:t>fok</w:t>
      </w:r>
      <w:r w:rsidR="003F5266">
        <w:t xml:space="preserve">us </w:t>
      </w:r>
      <w:r w:rsidR="00970CEC">
        <w:t xml:space="preserve">fungsi </w:t>
      </w:r>
      <w:r>
        <w:t>berbeda.</w:t>
      </w:r>
    </w:p>
    <w:p w:rsidR="00AE27B7" w:rsidRDefault="0021736F" w:rsidP="0021736F">
      <w:pPr>
        <w:pStyle w:val="ListParagraph"/>
        <w:numPr>
          <w:ilvl w:val="0"/>
          <w:numId w:val="31"/>
        </w:numPr>
        <w:ind w:left="360"/>
      </w:pPr>
      <w:r>
        <w:t>Halaman Admin</w:t>
      </w:r>
    </w:p>
    <w:p w:rsidR="004259B7" w:rsidRDefault="004259B7" w:rsidP="004259B7">
      <w:r>
        <w:t xml:space="preserve">Seperti pada penjelasan </w:t>
      </w:r>
      <w:proofErr w:type="gramStart"/>
      <w:r>
        <w:t>bab</w:t>
      </w:r>
      <w:proofErr w:type="gramEnd"/>
      <w:r>
        <w:t xml:space="preserve"> sebelumnya, halaman admin dapat diakses jika sudah terdaftar sebagai </w:t>
      </w:r>
      <w:r>
        <w:rPr>
          <w:i/>
        </w:rPr>
        <w:t>user</w:t>
      </w:r>
      <w:r>
        <w:t xml:space="preserve"> dengan berbagai jenis </w:t>
      </w:r>
      <w:r>
        <w:rPr>
          <w:i/>
        </w:rPr>
        <w:t>role</w:t>
      </w:r>
      <w:r>
        <w:t xml:space="preserve"> yang berbeda. Dibawah ini </w:t>
      </w:r>
      <w:proofErr w:type="gramStart"/>
      <w:r>
        <w:t>akan</w:t>
      </w:r>
      <w:proofErr w:type="gramEnd"/>
      <w:r>
        <w:t xml:space="preserve"> disertakan gambar dari implementasi halaman admin dan beberapa perbedaan fasilitas pada akses </w:t>
      </w:r>
      <w:r>
        <w:rPr>
          <w:i/>
        </w:rPr>
        <w:t>user</w:t>
      </w:r>
      <w:r>
        <w:t xml:space="preserve">. </w:t>
      </w:r>
    </w:p>
    <w:p w:rsidR="004259B7" w:rsidRDefault="004259B7" w:rsidP="004259B7">
      <w:pPr>
        <w:jc w:val="center"/>
      </w:pPr>
    </w:p>
    <w:p w:rsidR="004259B7" w:rsidRDefault="004259B7" w:rsidP="004259B7">
      <w:pPr>
        <w:pStyle w:val="gambar"/>
      </w:pPr>
      <w:r>
        <w:t>Gambar 5.2 Implementasi Tampilan Halaman Admin</w:t>
      </w:r>
    </w:p>
    <w:p w:rsidR="00DE47BC" w:rsidRPr="00CA65F3" w:rsidRDefault="00DE47BC" w:rsidP="00DE47BC">
      <w:pPr>
        <w:spacing w:after="100"/>
      </w:pPr>
      <w:r>
        <w:rPr>
          <w:lang w:val="id-ID"/>
        </w:rPr>
        <w:t xml:space="preserve">Tampilan diatas tersebut merupakan implementasi </w:t>
      </w:r>
      <w:r>
        <w:t>tampilan halaman admin</w:t>
      </w:r>
      <w:r>
        <w:rPr>
          <w:lang w:val="id-ID"/>
        </w:rPr>
        <w:t xml:space="preserve"> atau biasa dikenal dengan </w:t>
      </w:r>
      <w:r>
        <w:t xml:space="preserve">istilah </w:t>
      </w:r>
      <w:r>
        <w:rPr>
          <w:i/>
        </w:rPr>
        <w:t>back-end</w:t>
      </w:r>
      <w:r>
        <w:rPr>
          <w:lang w:val="id-ID"/>
        </w:rPr>
        <w:t xml:space="preserve"> dari situs. Untuk menampilkan halaman tersebut, dibuatlah beberapa </w:t>
      </w:r>
      <w:r>
        <w:rPr>
          <w:i/>
          <w:lang w:val="id-ID"/>
        </w:rPr>
        <w:t>source code</w:t>
      </w:r>
      <w:r>
        <w:rPr>
          <w:lang w:val="id-ID"/>
        </w:rPr>
        <w:t xml:space="preserve">. Berikut ini adalah </w:t>
      </w:r>
      <w:r w:rsidR="00373EC4">
        <w:rPr>
          <w:lang w:val="id-ID"/>
        </w:rPr>
        <w:t>potongan</w:t>
      </w:r>
      <w:r>
        <w:rPr>
          <w:lang w:val="id-ID"/>
        </w:rPr>
        <w:t xml:space="preserve"> dari </w:t>
      </w:r>
      <w:r>
        <w:rPr>
          <w:i/>
        </w:rPr>
        <w:t>source code</w:t>
      </w:r>
      <w:r>
        <w:rPr>
          <w:i/>
          <w:lang w:val="id-ID"/>
        </w:rPr>
        <w:t xml:space="preserve"> </w:t>
      </w:r>
      <w:r>
        <w:rPr>
          <w:lang w:val="id-ID"/>
        </w:rPr>
        <w:t>tersebut:</w:t>
      </w:r>
    </w:p>
    <w:tbl>
      <w:tblPr>
        <w:tblStyle w:val="TableGrid"/>
        <w:tblW w:w="0" w:type="auto"/>
        <w:jc w:val="center"/>
        <w:tblLook w:val="04A0" w:firstRow="1" w:lastRow="0" w:firstColumn="1" w:lastColumn="0" w:noHBand="0" w:noVBand="1"/>
      </w:tblPr>
      <w:tblGrid>
        <w:gridCol w:w="9280"/>
      </w:tblGrid>
      <w:tr w:rsidR="00337B68" w:rsidTr="0037217A">
        <w:trPr>
          <w:trHeight w:val="370"/>
          <w:jc w:val="center"/>
        </w:trPr>
        <w:tc>
          <w:tcPr>
            <w:tcW w:w="8708" w:type="dxa"/>
          </w:tcPr>
          <w:p w:rsidR="00337B68" w:rsidRPr="00AE27B7" w:rsidRDefault="000A7168" w:rsidP="0037217A">
            <w:pPr>
              <w:rPr>
                <w:rFonts w:ascii="Courier New" w:hAnsi="Courier New" w:cs="Courier New"/>
                <w:b/>
              </w:rPr>
            </w:pPr>
            <w:r>
              <w:rPr>
                <w:rFonts w:ascii="Courier New" w:hAnsi="Courier New" w:cs="Courier New"/>
                <w:b/>
              </w:rPr>
              <w:t>Index.phtml</w:t>
            </w:r>
          </w:p>
        </w:tc>
      </w:tr>
      <w:tr w:rsidR="00337B68" w:rsidTr="0037217A">
        <w:trPr>
          <w:trHeight w:val="384"/>
          <w:jc w:val="center"/>
        </w:trPr>
        <w:tc>
          <w:tcPr>
            <w:tcW w:w="8708" w:type="dxa"/>
          </w:tcPr>
          <w:p w:rsidR="00337B68" w:rsidRPr="00AE27B7" w:rsidRDefault="00F0352A" w:rsidP="0037217A">
            <w:pPr>
              <w:rPr>
                <w:rFonts w:ascii="Courier New" w:hAnsi="Courier New" w:cs="Courier New"/>
              </w:rPr>
            </w:pPr>
            <w:r>
              <w:object w:dxaOrig="13965" w:dyaOrig="7215">
                <v:shape id="_x0000_i1039" type="#_x0000_t75" style="width:453.3pt;height:233.85pt" o:ole="">
                  <v:imagedata r:id="rId52" o:title=""/>
                </v:shape>
                <o:OLEObject Type="Embed" ProgID="PBrush" ShapeID="_x0000_i1039" DrawAspect="Content" ObjectID="_1426693632" r:id="rId53"/>
              </w:object>
            </w:r>
          </w:p>
        </w:tc>
      </w:tr>
    </w:tbl>
    <w:p w:rsidR="000A7168" w:rsidRDefault="000A7168" w:rsidP="00337B68"/>
    <w:p w:rsidR="00A56989" w:rsidRDefault="00A56989" w:rsidP="00337B68">
      <w:r>
        <w:t xml:space="preserve">Dibawah ini </w:t>
      </w:r>
      <w:proofErr w:type="gramStart"/>
      <w:r>
        <w:t>akan</w:t>
      </w:r>
      <w:proofErr w:type="gramEnd"/>
      <w:r>
        <w:t xml:space="preserve"> dijelaskan perbedaan tampilan halaman admin sesuai hak akses setiap </w:t>
      </w:r>
      <w:r>
        <w:rPr>
          <w:i/>
        </w:rPr>
        <w:t>user</w:t>
      </w:r>
      <w:r>
        <w:t>.</w:t>
      </w:r>
    </w:p>
    <w:p w:rsidR="000A7168" w:rsidRDefault="00AA0EB9" w:rsidP="00AA0EB9">
      <w:pPr>
        <w:pStyle w:val="Tabel"/>
      </w:pPr>
      <w:r>
        <w:t>Tabel 5.1 Perbedaan Halaman Admin (</w:t>
      </w:r>
      <w:r w:rsidR="00272BBE">
        <w:t xml:space="preserve">sesuai </w:t>
      </w:r>
      <w:r w:rsidR="00272BBE">
        <w:rPr>
          <w:i/>
        </w:rPr>
        <w:t xml:space="preserve">role </w:t>
      </w:r>
      <w:r w:rsidR="007F25D6">
        <w:rPr>
          <w:i/>
        </w:rPr>
        <w:t>u</w:t>
      </w:r>
      <w:r w:rsidRPr="00AA0EB9">
        <w:rPr>
          <w:i/>
        </w:rPr>
        <w:t>ser</w:t>
      </w:r>
      <w:r>
        <w:t>)</w:t>
      </w:r>
    </w:p>
    <w:tbl>
      <w:tblPr>
        <w:tblStyle w:val="TableGrid"/>
        <w:tblW w:w="0" w:type="auto"/>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72"/>
        <w:gridCol w:w="3207"/>
        <w:gridCol w:w="2035"/>
        <w:gridCol w:w="2074"/>
      </w:tblGrid>
      <w:tr w:rsidR="006B5CD0" w:rsidTr="0060230F">
        <w:trPr>
          <w:jc w:val="center"/>
        </w:trPr>
        <w:tc>
          <w:tcPr>
            <w:tcW w:w="2322" w:type="dxa"/>
            <w:vAlign w:val="center"/>
          </w:tcPr>
          <w:p w:rsidR="004E0CE1" w:rsidRPr="004E0CE1" w:rsidRDefault="004E0CE1" w:rsidP="004E0CE1">
            <w:pPr>
              <w:jc w:val="center"/>
              <w:rPr>
                <w:b/>
              </w:rPr>
            </w:pPr>
            <w:r w:rsidRPr="004E0CE1">
              <w:rPr>
                <w:b/>
                <w:i/>
              </w:rPr>
              <w:lastRenderedPageBreak/>
              <w:t>Role</w:t>
            </w:r>
          </w:p>
        </w:tc>
        <w:tc>
          <w:tcPr>
            <w:tcW w:w="2322" w:type="dxa"/>
            <w:vAlign w:val="center"/>
          </w:tcPr>
          <w:p w:rsidR="004E0CE1" w:rsidRPr="004E0CE1" w:rsidRDefault="004E0CE1" w:rsidP="004E0CE1">
            <w:pPr>
              <w:jc w:val="center"/>
              <w:rPr>
                <w:b/>
              </w:rPr>
            </w:pPr>
            <w:r>
              <w:rPr>
                <w:b/>
              </w:rPr>
              <w:t>Dashboard</w:t>
            </w:r>
          </w:p>
        </w:tc>
        <w:tc>
          <w:tcPr>
            <w:tcW w:w="2322" w:type="dxa"/>
            <w:vAlign w:val="center"/>
          </w:tcPr>
          <w:p w:rsidR="004E0CE1" w:rsidRPr="004E0CE1" w:rsidRDefault="004E0CE1" w:rsidP="004E0CE1">
            <w:pPr>
              <w:jc w:val="center"/>
              <w:rPr>
                <w:b/>
              </w:rPr>
            </w:pPr>
            <w:r>
              <w:rPr>
                <w:b/>
              </w:rPr>
              <w:t>Konten</w:t>
            </w:r>
          </w:p>
        </w:tc>
        <w:tc>
          <w:tcPr>
            <w:tcW w:w="2322" w:type="dxa"/>
            <w:vAlign w:val="center"/>
          </w:tcPr>
          <w:p w:rsidR="004E0CE1" w:rsidRPr="004E0CE1" w:rsidRDefault="004E0CE1" w:rsidP="004E0CE1">
            <w:pPr>
              <w:jc w:val="center"/>
              <w:rPr>
                <w:b/>
              </w:rPr>
            </w:pPr>
            <w:r>
              <w:rPr>
                <w:b/>
              </w:rPr>
              <w:t>Admin</w:t>
            </w:r>
          </w:p>
        </w:tc>
      </w:tr>
      <w:tr w:rsidR="006B5CD0" w:rsidTr="0060230F">
        <w:trPr>
          <w:jc w:val="center"/>
        </w:trPr>
        <w:tc>
          <w:tcPr>
            <w:tcW w:w="2322" w:type="dxa"/>
            <w:vAlign w:val="center"/>
          </w:tcPr>
          <w:p w:rsidR="004E0CE1" w:rsidRDefault="004E0CE1" w:rsidP="004E0CE1">
            <w:pPr>
              <w:jc w:val="center"/>
            </w:pPr>
            <w:r>
              <w:rPr>
                <w:noProof/>
              </w:rPr>
              <w:drawing>
                <wp:inline distT="0" distB="0" distL="0" distR="0" wp14:anchorId="623EBE9D" wp14:editId="1C23805A">
                  <wp:extent cx="1143000" cy="1143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avatar.jpg"/>
                          <pic:cNvPicPr/>
                        </pic:nvPicPr>
                        <pic:blipFill>
                          <a:blip r:embed="rId54">
                            <a:extLst>
                              <a:ext uri="{28A0092B-C50C-407E-A947-70E740481C1C}">
                                <a14:useLocalDpi xmlns:a14="http://schemas.microsoft.com/office/drawing/2010/main" val="0"/>
                              </a:ext>
                            </a:extLst>
                          </a:blip>
                          <a:stretch>
                            <a:fillRect/>
                          </a:stretch>
                        </pic:blipFill>
                        <pic:spPr>
                          <a:xfrm>
                            <a:off x="0" y="0"/>
                            <a:ext cx="1143000" cy="1143000"/>
                          </a:xfrm>
                          <a:prstGeom prst="rect">
                            <a:avLst/>
                          </a:prstGeom>
                        </pic:spPr>
                      </pic:pic>
                    </a:graphicData>
                  </a:graphic>
                </wp:inline>
              </w:drawing>
            </w:r>
          </w:p>
          <w:p w:rsidR="004E0CE1" w:rsidRPr="004E0CE1" w:rsidRDefault="004E0CE1" w:rsidP="004E0CE1">
            <w:pPr>
              <w:jc w:val="center"/>
            </w:pPr>
            <w:r>
              <w:t>Siswa</w:t>
            </w:r>
          </w:p>
        </w:tc>
        <w:tc>
          <w:tcPr>
            <w:tcW w:w="2322" w:type="dxa"/>
            <w:vAlign w:val="center"/>
          </w:tcPr>
          <w:p w:rsidR="004E0CE1" w:rsidRDefault="006B5CD0" w:rsidP="004E0CE1">
            <w:pPr>
              <w:jc w:val="center"/>
            </w:pPr>
            <w:r>
              <w:object w:dxaOrig="16485" w:dyaOrig="3105">
                <v:shape id="_x0000_i1047" type="#_x0000_t75" style="width:143.4pt;height:27.05pt" o:ole="">
                  <v:imagedata r:id="rId55" o:title=""/>
                </v:shape>
                <o:OLEObject Type="Embed" ProgID="PBrush" ShapeID="_x0000_i1047" DrawAspect="Content" ObjectID="_1426693633" r:id="rId56"/>
              </w:object>
            </w:r>
          </w:p>
          <w:p w:rsidR="0025230D" w:rsidRDefault="0025230D" w:rsidP="004E0CE1">
            <w:pPr>
              <w:jc w:val="center"/>
            </w:pPr>
            <w:r>
              <w:t xml:space="preserve">Pada dashboard tidak ada </w:t>
            </w:r>
            <w:r w:rsidRPr="0025230D">
              <w:rPr>
                <w:i/>
              </w:rPr>
              <w:t>listing</w:t>
            </w:r>
            <w:r>
              <w:t xml:space="preserve"> buku tamu.</w:t>
            </w:r>
          </w:p>
        </w:tc>
        <w:tc>
          <w:tcPr>
            <w:tcW w:w="2322" w:type="dxa"/>
            <w:vAlign w:val="center"/>
          </w:tcPr>
          <w:p w:rsidR="004E0CE1" w:rsidRDefault="006B5CD0" w:rsidP="004E0CE1">
            <w:pPr>
              <w:jc w:val="center"/>
            </w:pPr>
            <w:r>
              <w:object w:dxaOrig="3465" w:dyaOrig="1095">
                <v:shape id="_x0000_i1046" type="#_x0000_t75" style="width:93.3pt;height:29.4pt" o:ole="">
                  <v:imagedata r:id="rId57" o:title=""/>
                </v:shape>
                <o:OLEObject Type="Embed" ProgID="PBrush" ShapeID="_x0000_i1046" DrawAspect="Content" ObjectID="_1426693634" r:id="rId58"/>
              </w:object>
            </w:r>
            <w:r w:rsidR="0025230D">
              <w:t>Pada Konten hanya dapat mengakses menu artikel.</w:t>
            </w:r>
          </w:p>
        </w:tc>
        <w:tc>
          <w:tcPr>
            <w:tcW w:w="2322" w:type="dxa"/>
            <w:vAlign w:val="center"/>
          </w:tcPr>
          <w:p w:rsidR="004E0CE1" w:rsidRDefault="00042F40" w:rsidP="004E0CE1">
            <w:pPr>
              <w:jc w:val="center"/>
            </w:pPr>
            <w:r>
              <w:t>Tidak memiliki hak akses atur admin.</w:t>
            </w:r>
          </w:p>
        </w:tc>
      </w:tr>
      <w:tr w:rsidR="006B5CD0" w:rsidTr="0060230F">
        <w:trPr>
          <w:jc w:val="center"/>
        </w:trPr>
        <w:tc>
          <w:tcPr>
            <w:tcW w:w="2322" w:type="dxa"/>
            <w:vAlign w:val="center"/>
          </w:tcPr>
          <w:p w:rsidR="004E0CE1" w:rsidRDefault="004E0CE1" w:rsidP="004E0CE1">
            <w:pPr>
              <w:jc w:val="center"/>
            </w:pPr>
            <w:r>
              <w:rPr>
                <w:noProof/>
              </w:rPr>
              <w:drawing>
                <wp:inline distT="0" distB="0" distL="0" distR="0" wp14:anchorId="18FFC514" wp14:editId="27385593">
                  <wp:extent cx="1143000" cy="1143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avatar.jpg"/>
                          <pic:cNvPicPr/>
                        </pic:nvPicPr>
                        <pic:blipFill>
                          <a:blip r:embed="rId54">
                            <a:extLst>
                              <a:ext uri="{28A0092B-C50C-407E-A947-70E740481C1C}">
                                <a14:useLocalDpi xmlns:a14="http://schemas.microsoft.com/office/drawing/2010/main" val="0"/>
                              </a:ext>
                            </a:extLst>
                          </a:blip>
                          <a:stretch>
                            <a:fillRect/>
                          </a:stretch>
                        </pic:blipFill>
                        <pic:spPr>
                          <a:xfrm>
                            <a:off x="0" y="0"/>
                            <a:ext cx="1143000" cy="1143000"/>
                          </a:xfrm>
                          <a:prstGeom prst="rect">
                            <a:avLst/>
                          </a:prstGeom>
                        </pic:spPr>
                      </pic:pic>
                    </a:graphicData>
                  </a:graphic>
                </wp:inline>
              </w:drawing>
            </w:r>
          </w:p>
          <w:p w:rsidR="004E0CE1" w:rsidRPr="004E0CE1" w:rsidRDefault="004E0CE1" w:rsidP="004E0CE1">
            <w:pPr>
              <w:jc w:val="center"/>
            </w:pPr>
            <w:r>
              <w:t>Guru</w:t>
            </w:r>
          </w:p>
        </w:tc>
        <w:tc>
          <w:tcPr>
            <w:tcW w:w="2322" w:type="dxa"/>
            <w:vAlign w:val="center"/>
          </w:tcPr>
          <w:p w:rsidR="004E0CE1" w:rsidRDefault="006B5CD0" w:rsidP="004E0CE1">
            <w:pPr>
              <w:jc w:val="center"/>
            </w:pPr>
            <w:r>
              <w:object w:dxaOrig="16485" w:dyaOrig="3105">
                <v:shape id="_x0000_i1043" type="#_x0000_t75" style="width:143.4pt;height:27.05pt" o:ole="">
                  <v:imagedata r:id="rId55" o:title=""/>
                </v:shape>
                <o:OLEObject Type="Embed" ProgID="PBrush" ShapeID="_x0000_i1043" DrawAspect="Content" ObjectID="_1426693635" r:id="rId59"/>
              </w:object>
            </w:r>
          </w:p>
          <w:p w:rsidR="0025230D" w:rsidRDefault="0025230D" w:rsidP="004E0CE1">
            <w:pPr>
              <w:jc w:val="center"/>
            </w:pPr>
            <w:r>
              <w:t xml:space="preserve">Pada dashboard tidak ada </w:t>
            </w:r>
            <w:r w:rsidRPr="0025230D">
              <w:rPr>
                <w:i/>
              </w:rPr>
              <w:t>listing</w:t>
            </w:r>
            <w:r>
              <w:t xml:space="preserve"> buku tamu.</w:t>
            </w:r>
          </w:p>
        </w:tc>
        <w:tc>
          <w:tcPr>
            <w:tcW w:w="2322" w:type="dxa"/>
            <w:vAlign w:val="center"/>
          </w:tcPr>
          <w:p w:rsidR="004E0CE1" w:rsidRDefault="006B5CD0" w:rsidP="004E0CE1">
            <w:pPr>
              <w:jc w:val="center"/>
            </w:pPr>
            <w:r>
              <w:object w:dxaOrig="3465" w:dyaOrig="1935">
                <v:shape id="_x0000_i1044" type="#_x0000_t75" style="width:91pt;height:50.7pt" o:ole="">
                  <v:imagedata r:id="rId60" o:title=""/>
                </v:shape>
                <o:OLEObject Type="Embed" ProgID="PBrush" ShapeID="_x0000_i1044" DrawAspect="Content" ObjectID="_1426693636" r:id="rId61"/>
              </w:object>
            </w:r>
            <w:r w:rsidR="0025230D">
              <w:t xml:space="preserve"> </w:t>
            </w:r>
            <w:r w:rsidR="0025230D">
              <w:t>Pada Konten hanya dapat mengakses menu artikel</w:t>
            </w:r>
            <w:r w:rsidR="0025230D">
              <w:t>, berita, dan galeri</w:t>
            </w:r>
            <w:r w:rsidR="0025230D">
              <w:t>.</w:t>
            </w:r>
          </w:p>
        </w:tc>
        <w:tc>
          <w:tcPr>
            <w:tcW w:w="2322" w:type="dxa"/>
            <w:vAlign w:val="center"/>
          </w:tcPr>
          <w:p w:rsidR="004E0CE1" w:rsidRDefault="006B5CD0" w:rsidP="004E0CE1">
            <w:pPr>
              <w:jc w:val="center"/>
            </w:pPr>
            <w:r>
              <w:object w:dxaOrig="3435" w:dyaOrig="2295">
                <v:shape id="_x0000_i1045" type="#_x0000_t75" style="width:87pt;height:58.2pt" o:ole="">
                  <v:imagedata r:id="rId62" o:title=""/>
                </v:shape>
                <o:OLEObject Type="Embed" ProgID="PBrush" ShapeID="_x0000_i1045" DrawAspect="Content" ObjectID="_1426693637" r:id="rId63"/>
              </w:object>
            </w:r>
          </w:p>
          <w:p w:rsidR="0025230D" w:rsidRDefault="0025230D" w:rsidP="0025230D">
            <w:pPr>
              <w:jc w:val="center"/>
            </w:pPr>
            <w:r>
              <w:t xml:space="preserve">Pada </w:t>
            </w:r>
            <w:r>
              <w:t>Admin</w:t>
            </w:r>
            <w:r>
              <w:t xml:space="preserve"> hanya dapat mengakses menu </w:t>
            </w:r>
            <w:r>
              <w:t>diatas</w:t>
            </w:r>
            <w:r>
              <w:t>.</w:t>
            </w:r>
          </w:p>
        </w:tc>
      </w:tr>
      <w:tr w:rsidR="006B5CD0" w:rsidTr="0060230F">
        <w:trPr>
          <w:jc w:val="center"/>
        </w:trPr>
        <w:tc>
          <w:tcPr>
            <w:tcW w:w="2322" w:type="dxa"/>
            <w:vAlign w:val="center"/>
          </w:tcPr>
          <w:p w:rsidR="004E0CE1" w:rsidRDefault="004E0CE1" w:rsidP="004E0CE1">
            <w:pPr>
              <w:jc w:val="center"/>
            </w:pPr>
            <w:r>
              <w:rPr>
                <w:noProof/>
              </w:rPr>
              <w:drawing>
                <wp:inline distT="0" distB="0" distL="0" distR="0" wp14:anchorId="3737C2EB" wp14:editId="713D7507">
                  <wp:extent cx="1143000" cy="1143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avatar.jpg"/>
                          <pic:cNvPicPr/>
                        </pic:nvPicPr>
                        <pic:blipFill>
                          <a:blip r:embed="rId54">
                            <a:extLst>
                              <a:ext uri="{28A0092B-C50C-407E-A947-70E740481C1C}">
                                <a14:useLocalDpi xmlns:a14="http://schemas.microsoft.com/office/drawing/2010/main" val="0"/>
                              </a:ext>
                            </a:extLst>
                          </a:blip>
                          <a:stretch>
                            <a:fillRect/>
                          </a:stretch>
                        </pic:blipFill>
                        <pic:spPr>
                          <a:xfrm>
                            <a:off x="0" y="0"/>
                            <a:ext cx="1143000" cy="1143000"/>
                          </a:xfrm>
                          <a:prstGeom prst="rect">
                            <a:avLst/>
                          </a:prstGeom>
                        </pic:spPr>
                      </pic:pic>
                    </a:graphicData>
                  </a:graphic>
                </wp:inline>
              </w:drawing>
            </w:r>
          </w:p>
          <w:p w:rsidR="004E0CE1" w:rsidRPr="004E0CE1" w:rsidRDefault="004E0CE1" w:rsidP="004E0CE1">
            <w:pPr>
              <w:jc w:val="center"/>
            </w:pPr>
            <w:r>
              <w:t>Admin</w:t>
            </w:r>
          </w:p>
        </w:tc>
        <w:tc>
          <w:tcPr>
            <w:tcW w:w="2322" w:type="dxa"/>
            <w:vAlign w:val="center"/>
          </w:tcPr>
          <w:p w:rsidR="004E0CE1" w:rsidRDefault="004E0CE1" w:rsidP="0025230D">
            <w:pPr>
              <w:jc w:val="center"/>
            </w:pPr>
            <w:r>
              <w:object w:dxaOrig="16575" w:dyaOrig="8985">
                <v:shape id="_x0000_i1041" type="#_x0000_t75" style="width:153.2pt;height:82.95pt" o:ole="">
                  <v:imagedata r:id="rId64" o:title=""/>
                </v:shape>
                <o:OLEObject Type="Embed" ProgID="PBrush" ShapeID="_x0000_i1041" DrawAspect="Content" ObjectID="_1426693638" r:id="rId65"/>
              </w:object>
            </w:r>
            <w:r w:rsidR="0025230D">
              <w:t xml:space="preserve"> </w:t>
            </w:r>
            <w:r w:rsidR="0025230D">
              <w:t xml:space="preserve">Pada dashboard </w:t>
            </w:r>
            <w:r w:rsidR="0025230D">
              <w:t>terdapat</w:t>
            </w:r>
            <w:r w:rsidR="0025230D">
              <w:t xml:space="preserve"> </w:t>
            </w:r>
            <w:r w:rsidR="0025230D" w:rsidRPr="0025230D">
              <w:rPr>
                <w:i/>
              </w:rPr>
              <w:t>listing</w:t>
            </w:r>
            <w:r w:rsidR="0025230D">
              <w:t xml:space="preserve"> buku tamu</w:t>
            </w:r>
            <w:r w:rsidR="0025230D">
              <w:t xml:space="preserve"> dan komentar</w:t>
            </w:r>
            <w:r w:rsidR="0025230D">
              <w:t>.</w:t>
            </w:r>
          </w:p>
        </w:tc>
        <w:tc>
          <w:tcPr>
            <w:tcW w:w="2322" w:type="dxa"/>
            <w:vAlign w:val="center"/>
          </w:tcPr>
          <w:p w:rsidR="004E0CE1" w:rsidRDefault="006B5CD0" w:rsidP="004E0CE1">
            <w:pPr>
              <w:jc w:val="center"/>
            </w:pPr>
            <w:r>
              <w:object w:dxaOrig="3525" w:dyaOrig="4335">
                <v:shape id="_x0000_i1040" type="#_x0000_t75" style="width:85.25pt;height:104.85pt" o:ole="">
                  <v:imagedata r:id="rId66" o:title=""/>
                </v:shape>
                <o:OLEObject Type="Embed" ProgID="PBrush" ShapeID="_x0000_i1040" DrawAspect="Content" ObjectID="_1426693639" r:id="rId67"/>
              </w:object>
            </w:r>
          </w:p>
          <w:p w:rsidR="0025230D" w:rsidRDefault="0025230D" w:rsidP="004E0CE1">
            <w:pPr>
              <w:jc w:val="center"/>
            </w:pPr>
            <w:r>
              <w:t>Pada Konten dapat mengakses seluruh menu diatas.</w:t>
            </w:r>
          </w:p>
        </w:tc>
        <w:tc>
          <w:tcPr>
            <w:tcW w:w="2322" w:type="dxa"/>
            <w:vAlign w:val="center"/>
          </w:tcPr>
          <w:p w:rsidR="004E0CE1" w:rsidRDefault="004E0CE1" w:rsidP="0025230D">
            <w:pPr>
              <w:jc w:val="center"/>
            </w:pPr>
            <w:r>
              <w:object w:dxaOrig="3495" w:dyaOrig="2715">
                <v:shape id="_x0000_i1042" type="#_x0000_t75" style="width:95.05pt;height:74.3pt" o:ole="">
                  <v:imagedata r:id="rId68" o:title=""/>
                </v:shape>
                <o:OLEObject Type="Embed" ProgID="PBrush" ShapeID="_x0000_i1042" DrawAspect="Content" ObjectID="_1426693640" r:id="rId69"/>
              </w:object>
            </w:r>
            <w:r w:rsidR="0025230D">
              <w:t xml:space="preserve"> </w:t>
            </w:r>
            <w:r w:rsidR="0025230D">
              <w:t>Pada Admin</w:t>
            </w:r>
            <w:r w:rsidR="0025230D">
              <w:t xml:space="preserve"> dapat</w:t>
            </w:r>
            <w:r w:rsidR="0025230D">
              <w:t xml:space="preserve"> mengakses</w:t>
            </w:r>
            <w:r w:rsidR="0025230D">
              <w:t xml:space="preserve"> seluruh</w:t>
            </w:r>
            <w:r w:rsidR="0025230D">
              <w:t xml:space="preserve"> menu diatas.</w:t>
            </w:r>
          </w:p>
        </w:tc>
      </w:tr>
    </w:tbl>
    <w:p w:rsidR="004E0CE1" w:rsidRPr="00A56989" w:rsidRDefault="004E0CE1" w:rsidP="004E0CE1"/>
    <w:p w:rsidR="0021736F" w:rsidRDefault="00A0012B" w:rsidP="0021736F">
      <w:pPr>
        <w:pStyle w:val="ListParagraph"/>
        <w:numPr>
          <w:ilvl w:val="0"/>
          <w:numId w:val="31"/>
        </w:numPr>
        <w:ind w:left="360"/>
      </w:pPr>
      <w:r>
        <w:t>Halaman Muka</w:t>
      </w:r>
    </w:p>
    <w:p w:rsidR="00A0012B" w:rsidRDefault="00210D4D" w:rsidP="00A0012B">
      <w:r>
        <w:t xml:space="preserve">Seperti </w:t>
      </w:r>
      <w:r>
        <w:t xml:space="preserve">pada penjelasan </w:t>
      </w:r>
      <w:proofErr w:type="gramStart"/>
      <w:r>
        <w:t>bab</w:t>
      </w:r>
      <w:proofErr w:type="gramEnd"/>
      <w:r>
        <w:t xml:space="preserve"> sebelumnya, halaman </w:t>
      </w:r>
      <w:r>
        <w:t>muka</w:t>
      </w:r>
      <w:r>
        <w:t xml:space="preserve"> dapat diakses </w:t>
      </w:r>
      <w:r>
        <w:t>oleh siapa saja</w:t>
      </w:r>
      <w:r>
        <w:t>.</w:t>
      </w:r>
      <w:r>
        <w:t xml:space="preserve"> </w:t>
      </w:r>
      <w:proofErr w:type="gramStart"/>
      <w:r>
        <w:t xml:space="preserve">Yang membedakan hanya pada pengguna yang tidak memiliki </w:t>
      </w:r>
      <w:r>
        <w:rPr>
          <w:i/>
        </w:rPr>
        <w:t>user</w:t>
      </w:r>
      <w:r>
        <w:t xml:space="preserve"> tidak dapat meninggalkan komentar, hanya bisa mengakses buku tamu saja.</w:t>
      </w:r>
      <w:proofErr w:type="gramEnd"/>
      <w:r>
        <w:t xml:space="preserve"> Dibawah ini </w:t>
      </w:r>
      <w:proofErr w:type="gramStart"/>
      <w:r>
        <w:t>akan</w:t>
      </w:r>
      <w:proofErr w:type="gramEnd"/>
      <w:r>
        <w:t xml:space="preserve"> disertakan gambar dari implementasi halaman </w:t>
      </w:r>
      <w:r>
        <w:t>muka</w:t>
      </w:r>
      <w:r w:rsidR="00A0012B">
        <w:t>.</w:t>
      </w:r>
    </w:p>
    <w:p w:rsidR="00A0012B" w:rsidRDefault="00E56004" w:rsidP="00E56004">
      <w:pPr>
        <w:tabs>
          <w:tab w:val="left" w:pos="5426"/>
        </w:tabs>
        <w:jc w:val="center"/>
      </w:pPr>
      <w:r>
        <w:rPr>
          <w:noProof/>
        </w:rPr>
        <w:lastRenderedPageBreak/>
        <w:drawing>
          <wp:inline distT="0" distB="0" distL="0" distR="0">
            <wp:extent cx="4482562" cy="547176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Depan Beranda Perancanga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85410" cy="5475245"/>
                    </a:xfrm>
                    <a:prstGeom prst="rect">
                      <a:avLst/>
                    </a:prstGeom>
                  </pic:spPr>
                </pic:pic>
              </a:graphicData>
            </a:graphic>
          </wp:inline>
        </w:drawing>
      </w:r>
    </w:p>
    <w:p w:rsidR="004F3790" w:rsidRDefault="004F3790" w:rsidP="004F3790">
      <w:pPr>
        <w:pStyle w:val="gambar"/>
      </w:pPr>
      <w:bookmarkStart w:id="5" w:name="_GoBack"/>
      <w:bookmarkEnd w:id="5"/>
      <w:r>
        <w:t>Gambar 5.3 Implementasi Tampilan Halaman Muka</w:t>
      </w:r>
    </w:p>
    <w:p w:rsidR="00F0215D" w:rsidRPr="00CA65F3" w:rsidRDefault="00F0215D" w:rsidP="00F0215D">
      <w:pPr>
        <w:spacing w:after="100"/>
      </w:pPr>
      <w:r>
        <w:rPr>
          <w:lang w:val="id-ID"/>
        </w:rPr>
        <w:t xml:space="preserve">Tampilan diatas tersebut merupakan implementasi </w:t>
      </w:r>
      <w:r>
        <w:t xml:space="preserve">tampilan halaman </w:t>
      </w:r>
      <w:r>
        <w:t>muka</w:t>
      </w:r>
      <w:r>
        <w:rPr>
          <w:lang w:val="id-ID"/>
        </w:rPr>
        <w:t xml:space="preserve"> atau biasa dikenal dengan </w:t>
      </w:r>
      <w:r>
        <w:t xml:space="preserve">istilah </w:t>
      </w:r>
      <w:r>
        <w:rPr>
          <w:i/>
        </w:rPr>
        <w:t xml:space="preserve">homepage </w:t>
      </w:r>
      <w:r>
        <w:rPr>
          <w:lang w:val="id-ID"/>
        </w:rPr>
        <w:t xml:space="preserve"> dari situs. Untuk menampilkan halaman tersebut, dibuatlah beberapa </w:t>
      </w:r>
      <w:r>
        <w:rPr>
          <w:i/>
          <w:lang w:val="id-ID"/>
        </w:rPr>
        <w:t>source code</w:t>
      </w:r>
      <w:r>
        <w:rPr>
          <w:lang w:val="id-ID"/>
        </w:rPr>
        <w:t xml:space="preserve">. Berikut ini adalah </w:t>
      </w:r>
      <w:r w:rsidR="00373EC4">
        <w:rPr>
          <w:lang w:val="id-ID"/>
        </w:rPr>
        <w:t>potongan</w:t>
      </w:r>
      <w:r>
        <w:rPr>
          <w:lang w:val="id-ID"/>
        </w:rPr>
        <w:t xml:space="preserve"> dari </w:t>
      </w:r>
      <w:r>
        <w:rPr>
          <w:i/>
        </w:rPr>
        <w:t>source code</w:t>
      </w:r>
      <w:r>
        <w:rPr>
          <w:i/>
          <w:lang w:val="id-ID"/>
        </w:rPr>
        <w:t xml:space="preserve"> </w:t>
      </w:r>
      <w:r>
        <w:rPr>
          <w:lang w:val="id-ID"/>
        </w:rPr>
        <w:t>tersebut:</w:t>
      </w:r>
    </w:p>
    <w:tbl>
      <w:tblPr>
        <w:tblStyle w:val="TableGrid"/>
        <w:tblW w:w="0" w:type="auto"/>
        <w:jc w:val="center"/>
        <w:tblLook w:val="04A0" w:firstRow="1" w:lastRow="0" w:firstColumn="1" w:lastColumn="0" w:noHBand="0" w:noVBand="1"/>
      </w:tblPr>
      <w:tblGrid>
        <w:gridCol w:w="9288"/>
      </w:tblGrid>
      <w:tr w:rsidR="00337B68" w:rsidTr="00D47E1C">
        <w:trPr>
          <w:trHeight w:val="370"/>
          <w:jc w:val="center"/>
        </w:trPr>
        <w:tc>
          <w:tcPr>
            <w:tcW w:w="9186" w:type="dxa"/>
          </w:tcPr>
          <w:p w:rsidR="00337B68" w:rsidRPr="00AE27B7" w:rsidRDefault="00D47E1C" w:rsidP="0037217A">
            <w:pPr>
              <w:rPr>
                <w:rFonts w:ascii="Courier New" w:hAnsi="Courier New" w:cs="Courier New"/>
                <w:b/>
              </w:rPr>
            </w:pPr>
            <w:r>
              <w:rPr>
                <w:rFonts w:ascii="Courier New" w:hAnsi="Courier New" w:cs="Courier New"/>
                <w:b/>
              </w:rPr>
              <w:t>layout</w:t>
            </w:r>
            <w:r w:rsidR="00DD6A35">
              <w:rPr>
                <w:rFonts w:ascii="Courier New" w:hAnsi="Courier New" w:cs="Courier New"/>
                <w:b/>
              </w:rPr>
              <w:t>.phtml</w:t>
            </w:r>
          </w:p>
        </w:tc>
      </w:tr>
      <w:tr w:rsidR="00337B68" w:rsidTr="00D47E1C">
        <w:trPr>
          <w:trHeight w:val="384"/>
          <w:jc w:val="center"/>
        </w:trPr>
        <w:tc>
          <w:tcPr>
            <w:tcW w:w="9186" w:type="dxa"/>
            <w:vAlign w:val="center"/>
          </w:tcPr>
          <w:p w:rsidR="00337B68" w:rsidRPr="00AE27B7" w:rsidRDefault="00D47E1C" w:rsidP="00DD6A35">
            <w:pPr>
              <w:jc w:val="center"/>
              <w:rPr>
                <w:rFonts w:ascii="Courier New" w:hAnsi="Courier New" w:cs="Courier New"/>
              </w:rPr>
            </w:pPr>
            <w:r>
              <w:rPr>
                <w:noProof/>
              </w:rPr>
              <w:lastRenderedPageBreak/>
              <w:drawing>
                <wp:inline distT="0" distB="0" distL="0" distR="0" wp14:anchorId="055D8E53" wp14:editId="7129AB50">
                  <wp:extent cx="5943600" cy="35617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3561715"/>
                          </a:xfrm>
                          <a:prstGeom prst="rect">
                            <a:avLst/>
                          </a:prstGeom>
                        </pic:spPr>
                      </pic:pic>
                    </a:graphicData>
                  </a:graphic>
                </wp:inline>
              </w:drawing>
            </w:r>
          </w:p>
        </w:tc>
      </w:tr>
    </w:tbl>
    <w:p w:rsidR="00D47E1C" w:rsidRDefault="00D47E1C" w:rsidP="0021736F"/>
    <w:p w:rsidR="0021736F" w:rsidRDefault="00D47E1C" w:rsidP="0021736F">
      <w:r>
        <w:rPr>
          <w:lang w:val="id-ID"/>
        </w:rPr>
        <w:t xml:space="preserve">Gambar </w:t>
      </w:r>
      <w:r>
        <w:t>5</w:t>
      </w:r>
      <w:r>
        <w:rPr>
          <w:lang w:val="id-ID"/>
        </w:rPr>
        <w:t>.</w:t>
      </w:r>
      <w:r>
        <w:t>3</w:t>
      </w:r>
      <w:r>
        <w:rPr>
          <w:lang w:val="id-ID"/>
        </w:rPr>
        <w:t xml:space="preserve"> diatas merupakan peng</w:t>
      </w:r>
      <w:r>
        <w:t>g</w:t>
      </w:r>
      <w:r>
        <w:rPr>
          <w:lang w:val="id-ID"/>
        </w:rPr>
        <w:t xml:space="preserve">ambaran dari halaman awal yang akan disajikan kepada pengunjung. Sedangkan halaman </w:t>
      </w:r>
      <w:r w:rsidR="00373EC4">
        <w:t>artikel</w:t>
      </w:r>
      <w:r>
        <w:rPr>
          <w:lang w:val="id-ID"/>
        </w:rPr>
        <w:t xml:space="preserve"> dan lainny</w:t>
      </w:r>
      <w:r>
        <w:rPr>
          <w:lang w:val="id-ID"/>
        </w:rPr>
        <w:t xml:space="preserve">a akan tampil seperti Gambar </w:t>
      </w:r>
      <w:r>
        <w:t>5.4</w:t>
      </w:r>
      <w:r>
        <w:rPr>
          <w:lang w:val="id-ID"/>
        </w:rPr>
        <w:t xml:space="preserve"> berikut</w:t>
      </w:r>
      <w:r>
        <w:rPr>
          <w:lang w:val="id-ID"/>
        </w:rPr>
        <w:t>:</w:t>
      </w:r>
    </w:p>
    <w:p w:rsidR="00D47E1C" w:rsidRDefault="00D47E1C" w:rsidP="00D47E1C">
      <w:pPr>
        <w:jc w:val="center"/>
      </w:pPr>
    </w:p>
    <w:p w:rsidR="00D47E1C" w:rsidRDefault="00D47E1C" w:rsidP="00D47E1C">
      <w:pPr>
        <w:pStyle w:val="gambar"/>
      </w:pPr>
      <w:r>
        <w:t>Gambar 5.4 Implementasi Tampilan Halaman Muka | Konten: Artikel</w:t>
      </w:r>
    </w:p>
    <w:p w:rsidR="00373EC4" w:rsidRPr="00CA65F3" w:rsidRDefault="00373EC4" w:rsidP="00373EC4">
      <w:pPr>
        <w:spacing w:after="100"/>
      </w:pPr>
      <w:r>
        <w:rPr>
          <w:lang w:val="id-ID"/>
        </w:rPr>
        <w:t xml:space="preserve">Tampilan diatas tersebut merupakan implementasi </w:t>
      </w:r>
      <w:r>
        <w:t>tampilan halaman muka</w:t>
      </w:r>
      <w:r>
        <w:rPr>
          <w:lang w:val="id-ID"/>
        </w:rPr>
        <w:t xml:space="preserve"> </w:t>
      </w:r>
      <w:r>
        <w:t>konten artikel</w:t>
      </w:r>
      <w:r>
        <w:rPr>
          <w:lang w:val="id-ID"/>
        </w:rPr>
        <w:t xml:space="preserve"> dari </w:t>
      </w:r>
      <w:r>
        <w:t>Website TI SMK Negeri 4 Bandung</w:t>
      </w:r>
      <w:r>
        <w:rPr>
          <w:lang w:val="id-ID"/>
        </w:rPr>
        <w:t xml:space="preserve">. Untuk menampilkan halaman tersebut, dibuatlah beberapa </w:t>
      </w:r>
      <w:r>
        <w:rPr>
          <w:i/>
          <w:lang w:val="id-ID"/>
        </w:rPr>
        <w:t>source code</w:t>
      </w:r>
      <w:r>
        <w:rPr>
          <w:lang w:val="id-ID"/>
        </w:rPr>
        <w:t xml:space="preserve">. Berikut ini adalah </w:t>
      </w:r>
      <w:r>
        <w:rPr>
          <w:lang w:val="id-ID"/>
        </w:rPr>
        <w:t>potongan</w:t>
      </w:r>
      <w:r>
        <w:rPr>
          <w:lang w:val="id-ID"/>
        </w:rPr>
        <w:t xml:space="preserve"> dari </w:t>
      </w:r>
      <w:r>
        <w:rPr>
          <w:i/>
        </w:rPr>
        <w:t>source code</w:t>
      </w:r>
      <w:r>
        <w:rPr>
          <w:i/>
          <w:lang w:val="id-ID"/>
        </w:rPr>
        <w:t xml:space="preserve"> </w:t>
      </w:r>
      <w:r>
        <w:rPr>
          <w:lang w:val="id-ID"/>
        </w:rPr>
        <w:t>tersebut:</w:t>
      </w:r>
    </w:p>
    <w:tbl>
      <w:tblPr>
        <w:tblStyle w:val="TableGrid"/>
        <w:tblW w:w="0" w:type="auto"/>
        <w:jc w:val="center"/>
        <w:tblLook w:val="04A0" w:firstRow="1" w:lastRow="0" w:firstColumn="1" w:lastColumn="0" w:noHBand="0" w:noVBand="1"/>
      </w:tblPr>
      <w:tblGrid>
        <w:gridCol w:w="9186"/>
      </w:tblGrid>
      <w:tr w:rsidR="00D47E1C" w:rsidTr="0037217A">
        <w:trPr>
          <w:trHeight w:val="370"/>
          <w:jc w:val="center"/>
        </w:trPr>
        <w:tc>
          <w:tcPr>
            <w:tcW w:w="9186" w:type="dxa"/>
          </w:tcPr>
          <w:p w:rsidR="00D47E1C" w:rsidRPr="00AE27B7" w:rsidRDefault="00D47E1C" w:rsidP="0037217A">
            <w:pPr>
              <w:rPr>
                <w:rFonts w:ascii="Courier New" w:hAnsi="Courier New" w:cs="Courier New"/>
                <w:b/>
              </w:rPr>
            </w:pPr>
            <w:r>
              <w:rPr>
                <w:rFonts w:ascii="Courier New" w:hAnsi="Courier New" w:cs="Courier New"/>
                <w:b/>
              </w:rPr>
              <w:t>ArticleController</w:t>
            </w:r>
            <w:r>
              <w:rPr>
                <w:rFonts w:ascii="Courier New" w:hAnsi="Courier New" w:cs="Courier New"/>
                <w:b/>
              </w:rPr>
              <w:t>.phtml</w:t>
            </w:r>
          </w:p>
        </w:tc>
      </w:tr>
      <w:tr w:rsidR="00D47E1C" w:rsidTr="0037217A">
        <w:trPr>
          <w:trHeight w:val="384"/>
          <w:jc w:val="center"/>
        </w:trPr>
        <w:tc>
          <w:tcPr>
            <w:tcW w:w="9186" w:type="dxa"/>
            <w:vAlign w:val="center"/>
          </w:tcPr>
          <w:p w:rsidR="00D47E1C" w:rsidRPr="00AE27B7" w:rsidRDefault="00D47E1C" w:rsidP="0037217A">
            <w:pPr>
              <w:jc w:val="center"/>
              <w:rPr>
                <w:rFonts w:ascii="Courier New" w:hAnsi="Courier New" w:cs="Courier New"/>
              </w:rPr>
            </w:pPr>
            <w:r>
              <w:rPr>
                <w:noProof/>
              </w:rPr>
              <w:lastRenderedPageBreak/>
              <w:drawing>
                <wp:inline distT="0" distB="0" distL="0" distR="0" wp14:anchorId="1C3440A5" wp14:editId="1BA0BFA1">
                  <wp:extent cx="4476902" cy="362864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478034" cy="3629564"/>
                          </a:xfrm>
                          <a:prstGeom prst="rect">
                            <a:avLst/>
                          </a:prstGeom>
                        </pic:spPr>
                      </pic:pic>
                    </a:graphicData>
                  </a:graphic>
                </wp:inline>
              </w:drawing>
            </w:r>
          </w:p>
        </w:tc>
      </w:tr>
    </w:tbl>
    <w:p w:rsidR="00D47E1C" w:rsidRPr="00D47E1C" w:rsidRDefault="00D47E1C" w:rsidP="00D47E1C"/>
    <w:p w:rsidR="00DD0F32" w:rsidRDefault="00DD0F32">
      <w:pPr>
        <w:pStyle w:val="Heading3"/>
        <w:rPr>
          <w:i/>
        </w:rPr>
      </w:pPr>
      <w:r>
        <w:t xml:space="preserve">Tampilan </w:t>
      </w:r>
      <w:r w:rsidR="000A545E" w:rsidRPr="0021736F">
        <w:rPr>
          <w:i/>
        </w:rPr>
        <w:t>Form</w:t>
      </w:r>
    </w:p>
    <w:p w:rsidR="00AE1091" w:rsidRPr="00625E92" w:rsidRDefault="00AE1091" w:rsidP="00AE1091">
      <w:r>
        <w:t>Implementasi tampilan</w:t>
      </w:r>
      <w:r>
        <w:t xml:space="preserve"> </w:t>
      </w:r>
      <w:r>
        <w:rPr>
          <w:i/>
        </w:rPr>
        <w:t xml:space="preserve">form </w:t>
      </w:r>
      <w:r>
        <w:t xml:space="preserve">adalah bagian perwujudan </w:t>
      </w:r>
      <w:r>
        <w:t xml:space="preserve">dari </w:t>
      </w:r>
      <w:r>
        <w:t xml:space="preserve">suatu </w:t>
      </w:r>
      <w:r>
        <w:rPr>
          <w:i/>
        </w:rPr>
        <w:t>form</w:t>
      </w:r>
      <w:r>
        <w:t xml:space="preserve"> yang </w:t>
      </w:r>
      <w:r>
        <w:t xml:space="preserve">sudah dirancang pada </w:t>
      </w:r>
      <w:proofErr w:type="gramStart"/>
      <w:r>
        <w:t>bab</w:t>
      </w:r>
      <w:proofErr w:type="gramEnd"/>
      <w:r>
        <w:t xml:space="preserve"> sebelumnya</w:t>
      </w:r>
      <w:r>
        <w:t xml:space="preserve">. Dibawah ini </w:t>
      </w:r>
      <w:proofErr w:type="gramStart"/>
      <w:r>
        <w:t>akan</w:t>
      </w:r>
      <w:proofErr w:type="gramEnd"/>
      <w:r>
        <w:t xml:space="preserve"> digambarkan </w:t>
      </w:r>
      <w:r>
        <w:rPr>
          <w:i/>
        </w:rPr>
        <w:t xml:space="preserve">form </w:t>
      </w:r>
      <w:r>
        <w:t xml:space="preserve">apa saja yang akan digunakan pada pembuatan </w:t>
      </w:r>
      <w:r w:rsidRPr="00625E92">
        <w:rPr>
          <w:i/>
        </w:rPr>
        <w:t>website</w:t>
      </w:r>
      <w:r>
        <w:rPr>
          <w:i/>
        </w:rPr>
        <w:t xml:space="preserve"> </w:t>
      </w:r>
      <w:r>
        <w:t>ini.</w:t>
      </w:r>
    </w:p>
    <w:p w:rsidR="000A545E" w:rsidRPr="0021736F" w:rsidRDefault="0021736F" w:rsidP="0021736F">
      <w:pPr>
        <w:pStyle w:val="ListParagraph"/>
        <w:numPr>
          <w:ilvl w:val="0"/>
          <w:numId w:val="32"/>
        </w:numPr>
      </w:pPr>
      <w:r>
        <w:rPr>
          <w:i/>
        </w:rPr>
        <w:t>Form Login</w:t>
      </w:r>
    </w:p>
    <w:p w:rsidR="0021736F" w:rsidRDefault="0021736F" w:rsidP="0021736F">
      <w:pPr>
        <w:pStyle w:val="ListParagraph"/>
        <w:numPr>
          <w:ilvl w:val="0"/>
          <w:numId w:val="32"/>
        </w:numPr>
      </w:pPr>
      <w:r>
        <w:rPr>
          <w:i/>
        </w:rPr>
        <w:t>Form</w:t>
      </w:r>
      <w:r w:rsidR="00995DCA">
        <w:rPr>
          <w:i/>
        </w:rPr>
        <w:t xml:space="preserve"> </w:t>
      </w:r>
      <w:r w:rsidR="00995DCA">
        <w:t>Jajak Pendapat</w:t>
      </w:r>
    </w:p>
    <w:p w:rsidR="00995DCA" w:rsidRPr="00587E1A" w:rsidRDefault="00995DCA" w:rsidP="00995DCA">
      <w:pPr>
        <w:pStyle w:val="ListParagraph"/>
        <w:numPr>
          <w:ilvl w:val="1"/>
          <w:numId w:val="32"/>
        </w:numPr>
        <w:ind w:left="810"/>
      </w:pPr>
      <w:r>
        <w:rPr>
          <w:i/>
        </w:rPr>
        <w:t>Form Polling</w:t>
      </w:r>
      <w:r>
        <w:t xml:space="preserve"> pada </w:t>
      </w:r>
      <w:r>
        <w:rPr>
          <w:i/>
        </w:rPr>
        <w:t>Front End</w:t>
      </w:r>
    </w:p>
    <w:p w:rsidR="00995DCA" w:rsidRPr="0021736F" w:rsidRDefault="00995DCA" w:rsidP="00995DCA">
      <w:pPr>
        <w:pStyle w:val="ListParagraph"/>
        <w:numPr>
          <w:ilvl w:val="1"/>
          <w:numId w:val="32"/>
        </w:numPr>
        <w:ind w:left="810"/>
      </w:pPr>
      <w:r>
        <w:rPr>
          <w:i/>
        </w:rPr>
        <w:t xml:space="preserve">Form </w:t>
      </w:r>
      <w:r>
        <w:t>Tambah Jajak Pendapat</w:t>
      </w:r>
    </w:p>
    <w:p w:rsidR="0021736F" w:rsidRPr="0021736F" w:rsidRDefault="0021736F" w:rsidP="0021736F">
      <w:pPr>
        <w:pStyle w:val="ListParagraph"/>
        <w:numPr>
          <w:ilvl w:val="0"/>
          <w:numId w:val="32"/>
        </w:numPr>
      </w:pPr>
      <w:r>
        <w:rPr>
          <w:i/>
        </w:rPr>
        <w:t>Form</w:t>
      </w:r>
      <w:r w:rsidR="00995DCA">
        <w:t xml:space="preserve"> Komentar</w:t>
      </w:r>
    </w:p>
    <w:p w:rsidR="0021736F" w:rsidRPr="0021736F" w:rsidRDefault="0021736F" w:rsidP="0021736F">
      <w:pPr>
        <w:pStyle w:val="ListParagraph"/>
        <w:numPr>
          <w:ilvl w:val="0"/>
          <w:numId w:val="32"/>
        </w:numPr>
      </w:pPr>
      <w:r>
        <w:rPr>
          <w:i/>
        </w:rPr>
        <w:t>Form</w:t>
      </w:r>
      <w:r w:rsidR="00995DCA">
        <w:t xml:space="preserve"> Buku Tamu</w:t>
      </w:r>
    </w:p>
    <w:p w:rsidR="0021736F" w:rsidRPr="0021736F" w:rsidRDefault="0021736F" w:rsidP="0021736F">
      <w:pPr>
        <w:pStyle w:val="ListParagraph"/>
        <w:numPr>
          <w:ilvl w:val="0"/>
          <w:numId w:val="32"/>
        </w:numPr>
      </w:pPr>
      <w:r>
        <w:rPr>
          <w:i/>
        </w:rPr>
        <w:t>Form</w:t>
      </w:r>
      <w:r w:rsidR="00995DCA">
        <w:rPr>
          <w:i/>
        </w:rPr>
        <w:t xml:space="preserve"> </w:t>
      </w:r>
      <w:r w:rsidR="00995DCA">
        <w:t>Tambah Aritkel</w:t>
      </w:r>
    </w:p>
    <w:p w:rsidR="0021736F" w:rsidRDefault="0021736F" w:rsidP="0021736F">
      <w:pPr>
        <w:pStyle w:val="ListParagraph"/>
        <w:numPr>
          <w:ilvl w:val="0"/>
          <w:numId w:val="32"/>
        </w:numPr>
      </w:pPr>
      <w:r>
        <w:rPr>
          <w:i/>
        </w:rPr>
        <w:t xml:space="preserve">Form </w:t>
      </w:r>
      <w:r>
        <w:t>Tambah Berita</w:t>
      </w:r>
    </w:p>
    <w:p w:rsidR="0021736F" w:rsidRDefault="0021736F" w:rsidP="0021736F">
      <w:pPr>
        <w:pStyle w:val="ListParagraph"/>
        <w:numPr>
          <w:ilvl w:val="0"/>
          <w:numId w:val="32"/>
        </w:numPr>
      </w:pPr>
      <w:r>
        <w:rPr>
          <w:i/>
        </w:rPr>
        <w:t xml:space="preserve">Form </w:t>
      </w:r>
      <w:r>
        <w:t>Tambah Kegiatan</w:t>
      </w:r>
    </w:p>
    <w:p w:rsidR="0021736F" w:rsidRDefault="0021736F" w:rsidP="0021736F">
      <w:pPr>
        <w:pStyle w:val="ListParagraph"/>
        <w:numPr>
          <w:ilvl w:val="0"/>
          <w:numId w:val="32"/>
        </w:numPr>
      </w:pPr>
      <w:r>
        <w:rPr>
          <w:i/>
        </w:rPr>
        <w:t xml:space="preserve">Form </w:t>
      </w:r>
      <w:r>
        <w:t>Tambah Galeri</w:t>
      </w:r>
    </w:p>
    <w:p w:rsidR="0021736F" w:rsidRDefault="0021736F" w:rsidP="0021736F">
      <w:pPr>
        <w:pStyle w:val="ListParagraph"/>
        <w:numPr>
          <w:ilvl w:val="0"/>
          <w:numId w:val="32"/>
        </w:numPr>
      </w:pPr>
      <w:r>
        <w:rPr>
          <w:i/>
        </w:rPr>
        <w:t xml:space="preserve">Form </w:t>
      </w:r>
      <w:r>
        <w:t>Tambah Majalah Dinding</w:t>
      </w:r>
    </w:p>
    <w:p w:rsidR="0021736F" w:rsidRDefault="0021736F" w:rsidP="0021736F">
      <w:pPr>
        <w:pStyle w:val="ListParagraph"/>
        <w:numPr>
          <w:ilvl w:val="0"/>
          <w:numId w:val="32"/>
        </w:numPr>
      </w:pPr>
      <w:r>
        <w:rPr>
          <w:i/>
        </w:rPr>
        <w:t xml:space="preserve">Form </w:t>
      </w:r>
      <w:r>
        <w:t>Tambah Jajak Pendapat</w:t>
      </w:r>
    </w:p>
    <w:p w:rsidR="0021736F" w:rsidRDefault="0021736F" w:rsidP="0021736F">
      <w:pPr>
        <w:pStyle w:val="ListParagraph"/>
        <w:numPr>
          <w:ilvl w:val="0"/>
          <w:numId w:val="32"/>
        </w:numPr>
      </w:pPr>
      <w:r>
        <w:rPr>
          <w:i/>
        </w:rPr>
        <w:t xml:space="preserve">Form </w:t>
      </w:r>
      <w:r>
        <w:t>Tambah Highlight</w:t>
      </w:r>
    </w:p>
    <w:p w:rsidR="0021736F" w:rsidRDefault="0021736F" w:rsidP="0021736F">
      <w:pPr>
        <w:pStyle w:val="ListParagraph"/>
        <w:numPr>
          <w:ilvl w:val="0"/>
          <w:numId w:val="32"/>
        </w:numPr>
      </w:pPr>
      <w:r>
        <w:rPr>
          <w:i/>
        </w:rPr>
        <w:t xml:space="preserve">Form </w:t>
      </w:r>
      <w:r>
        <w:t>Tambah Lowongan Kerja</w:t>
      </w:r>
    </w:p>
    <w:p w:rsidR="0021736F" w:rsidRDefault="0021736F" w:rsidP="0021736F">
      <w:pPr>
        <w:pStyle w:val="ListParagraph"/>
        <w:numPr>
          <w:ilvl w:val="0"/>
          <w:numId w:val="32"/>
        </w:numPr>
      </w:pPr>
      <w:r>
        <w:rPr>
          <w:i/>
        </w:rPr>
        <w:t xml:space="preserve">Form </w:t>
      </w:r>
      <w:r>
        <w:t>Tambah Prakerin</w:t>
      </w:r>
    </w:p>
    <w:p w:rsidR="0021736F" w:rsidRDefault="0021736F" w:rsidP="0021736F">
      <w:pPr>
        <w:pStyle w:val="ListParagraph"/>
        <w:numPr>
          <w:ilvl w:val="0"/>
          <w:numId w:val="32"/>
        </w:numPr>
      </w:pPr>
      <w:r>
        <w:rPr>
          <w:i/>
        </w:rPr>
        <w:t xml:space="preserve">Form </w:t>
      </w:r>
      <w:r>
        <w:t>Tambah Akun</w:t>
      </w:r>
    </w:p>
    <w:p w:rsidR="0021736F" w:rsidRDefault="0021736F" w:rsidP="0021736F">
      <w:pPr>
        <w:pStyle w:val="ListParagraph"/>
        <w:numPr>
          <w:ilvl w:val="0"/>
          <w:numId w:val="32"/>
        </w:numPr>
      </w:pPr>
      <w:r>
        <w:rPr>
          <w:i/>
        </w:rPr>
        <w:t xml:space="preserve">Form </w:t>
      </w:r>
      <w:r>
        <w:t>Sunting Akun</w:t>
      </w:r>
    </w:p>
    <w:p w:rsidR="0021736F" w:rsidRPr="000A545E" w:rsidRDefault="0021736F" w:rsidP="000A545E"/>
    <w:p w:rsidR="00DF1EDF" w:rsidRPr="00DF1EDF" w:rsidRDefault="00DD0F32" w:rsidP="00DF1EDF">
      <w:pPr>
        <w:pStyle w:val="Heading2"/>
      </w:pPr>
      <w:r>
        <w:lastRenderedPageBreak/>
        <w:t>Implementasi Basis Data</w:t>
      </w:r>
    </w:p>
    <w:p w:rsidR="0034153F" w:rsidRDefault="0028393C" w:rsidP="0028393C">
      <w:pPr>
        <w:ind w:left="288"/>
      </w:pPr>
      <w:r>
        <w:t>(</w:t>
      </w:r>
      <w:proofErr w:type="gramStart"/>
      <w:r>
        <w:t>prtsc</w:t>
      </w:r>
      <w:proofErr w:type="gramEnd"/>
      <w:r>
        <w:t xml:space="preserve"> itu database </w:t>
      </w:r>
      <w:r>
        <w:sym w:font="Wingdings" w:char="F04A"/>
      </w:r>
      <w:r>
        <w:t>)</w:t>
      </w:r>
    </w:p>
    <w:p w:rsidR="00810FD2" w:rsidRDefault="00810FD2" w:rsidP="0028393C">
      <w:pPr>
        <w:ind w:left="288"/>
      </w:pPr>
    </w:p>
    <w:p w:rsidR="00810FD2" w:rsidRDefault="00810FD2" w:rsidP="00810FD2">
      <w:pPr>
        <w:pStyle w:val="Heading3"/>
      </w:pPr>
      <w:r>
        <w:t>Struktur Tabel</w:t>
      </w:r>
    </w:p>
    <w:p w:rsidR="00810FD2" w:rsidRDefault="00810FD2" w:rsidP="00810FD2">
      <w:pPr>
        <w:ind w:left="288"/>
      </w:pPr>
      <w:r>
        <w:t>(</w:t>
      </w:r>
      <w:proofErr w:type="gramStart"/>
      <w:r>
        <w:t>pertabel</w:t>
      </w:r>
      <w:proofErr w:type="gramEnd"/>
      <w:r>
        <w:t xml:space="preserve"> menggunakan numbering)</w:t>
      </w:r>
    </w:p>
    <w:p w:rsidR="00810FD2" w:rsidRDefault="00810FD2" w:rsidP="006D45E5">
      <w:pPr>
        <w:pStyle w:val="ListParagraph"/>
        <w:numPr>
          <w:ilvl w:val="0"/>
          <w:numId w:val="21"/>
        </w:numPr>
        <w:ind w:left="400"/>
      </w:pPr>
      <w:r>
        <w:t>Tabel user</w:t>
      </w:r>
    </w:p>
    <w:p w:rsidR="00810FD2" w:rsidRDefault="00192440" w:rsidP="00810FD2">
      <w:pPr>
        <w:pStyle w:val="Tabel"/>
      </w:pPr>
      <w:proofErr w:type="gramStart"/>
      <w:r>
        <w:t>Tabel 5</w:t>
      </w:r>
      <w:r w:rsidR="00810FD2">
        <w:t>.</w:t>
      </w:r>
      <w:proofErr w:type="gramEnd"/>
      <w:r w:rsidR="00810FD2">
        <w:t xml:space="preserve"> Tabel user</w:t>
      </w:r>
    </w:p>
    <w:p w:rsidR="00810FD2" w:rsidRDefault="00A709AF" w:rsidP="00A709AF">
      <w:pPr>
        <w:jc w:val="center"/>
      </w:pPr>
      <w:r>
        <w:rPr>
          <w:noProof/>
        </w:rPr>
        <w:drawing>
          <wp:inline distT="0" distB="0" distL="0" distR="0" wp14:anchorId="028CD4AD" wp14:editId="6FC79FFA">
            <wp:extent cx="5760720" cy="1708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Pengguna.png"/>
                    <pic:cNvPicPr/>
                  </pic:nvPicPr>
                  <pic:blipFill>
                    <a:blip r:embed="rId73">
                      <a:extLst>
                        <a:ext uri="{28A0092B-C50C-407E-A947-70E740481C1C}">
                          <a14:useLocalDpi xmlns:a14="http://schemas.microsoft.com/office/drawing/2010/main" val="0"/>
                        </a:ext>
                      </a:extLst>
                    </a:blip>
                    <a:stretch>
                      <a:fillRect/>
                    </a:stretch>
                  </pic:blipFill>
                  <pic:spPr>
                    <a:xfrm>
                      <a:off x="0" y="0"/>
                      <a:ext cx="5760720" cy="1708150"/>
                    </a:xfrm>
                    <a:prstGeom prst="rect">
                      <a:avLst/>
                    </a:prstGeom>
                  </pic:spPr>
                </pic:pic>
              </a:graphicData>
            </a:graphic>
          </wp:inline>
        </w:drawing>
      </w:r>
    </w:p>
    <w:p w:rsidR="00A709AF" w:rsidRDefault="00A709AF" w:rsidP="00A709AF"/>
    <w:p w:rsidR="00810FD2" w:rsidRDefault="00810FD2" w:rsidP="006D45E5">
      <w:pPr>
        <w:pStyle w:val="ListParagraph"/>
        <w:numPr>
          <w:ilvl w:val="0"/>
          <w:numId w:val="21"/>
        </w:numPr>
        <w:ind w:left="400"/>
      </w:pPr>
      <w:r>
        <w:t>Tabel event</w:t>
      </w:r>
    </w:p>
    <w:p w:rsidR="00810FD2" w:rsidRDefault="00192440" w:rsidP="00810FD2">
      <w:pPr>
        <w:pStyle w:val="Tabel"/>
      </w:pPr>
      <w:proofErr w:type="gramStart"/>
      <w:r>
        <w:t>Tabel 5</w:t>
      </w:r>
      <w:r w:rsidR="00810FD2">
        <w:t>.</w:t>
      </w:r>
      <w:proofErr w:type="gramEnd"/>
      <w:r w:rsidR="00810FD2">
        <w:t xml:space="preserve"> Tabel event</w:t>
      </w:r>
    </w:p>
    <w:p w:rsidR="00810FD2" w:rsidRDefault="00A709AF" w:rsidP="00A709AF">
      <w:pPr>
        <w:jc w:val="center"/>
      </w:pPr>
      <w:r>
        <w:rPr>
          <w:noProof/>
        </w:rPr>
        <w:drawing>
          <wp:inline distT="0" distB="0" distL="0" distR="0" wp14:anchorId="58511D54" wp14:editId="3ADEF250">
            <wp:extent cx="5760720" cy="17170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Kegiatan.png"/>
                    <pic:cNvPicPr/>
                  </pic:nvPicPr>
                  <pic:blipFill>
                    <a:blip r:embed="rId74">
                      <a:extLst>
                        <a:ext uri="{28A0092B-C50C-407E-A947-70E740481C1C}">
                          <a14:useLocalDpi xmlns:a14="http://schemas.microsoft.com/office/drawing/2010/main" val="0"/>
                        </a:ext>
                      </a:extLst>
                    </a:blip>
                    <a:stretch>
                      <a:fillRect/>
                    </a:stretch>
                  </pic:blipFill>
                  <pic:spPr>
                    <a:xfrm>
                      <a:off x="0" y="0"/>
                      <a:ext cx="5760720" cy="1717040"/>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jobs</w:t>
      </w:r>
    </w:p>
    <w:p w:rsidR="00810FD2" w:rsidRDefault="00192440" w:rsidP="00810FD2">
      <w:pPr>
        <w:pStyle w:val="Tabel"/>
      </w:pPr>
      <w:proofErr w:type="gramStart"/>
      <w:r>
        <w:t>Tabel 5</w:t>
      </w:r>
      <w:r w:rsidR="00810FD2">
        <w:t>.</w:t>
      </w:r>
      <w:proofErr w:type="gramEnd"/>
      <w:r w:rsidR="00810FD2">
        <w:t xml:space="preserve"> Tabel jobs</w:t>
      </w:r>
    </w:p>
    <w:p w:rsidR="00810FD2" w:rsidRDefault="00A709AF" w:rsidP="00A709AF">
      <w:pPr>
        <w:jc w:val="center"/>
      </w:pPr>
      <w:r>
        <w:rPr>
          <w:noProof/>
        </w:rPr>
        <w:lastRenderedPageBreak/>
        <w:drawing>
          <wp:inline distT="0" distB="0" distL="0" distR="0" wp14:anchorId="1602B5E4" wp14:editId="0108A29B">
            <wp:extent cx="5760720" cy="17170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Lowongan Kerja.png"/>
                    <pic:cNvPicPr/>
                  </pic:nvPicPr>
                  <pic:blipFill>
                    <a:blip r:embed="rId75">
                      <a:extLst>
                        <a:ext uri="{28A0092B-C50C-407E-A947-70E740481C1C}">
                          <a14:useLocalDpi xmlns:a14="http://schemas.microsoft.com/office/drawing/2010/main" val="0"/>
                        </a:ext>
                      </a:extLst>
                    </a:blip>
                    <a:stretch>
                      <a:fillRect/>
                    </a:stretch>
                  </pic:blipFill>
                  <pic:spPr>
                    <a:xfrm>
                      <a:off x="0" y="0"/>
                      <a:ext cx="5760720" cy="1717040"/>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news</w:t>
      </w:r>
    </w:p>
    <w:p w:rsidR="00810FD2" w:rsidRDefault="00810FD2" w:rsidP="00810FD2">
      <w:pPr>
        <w:pStyle w:val="Tabel"/>
      </w:pPr>
      <w:proofErr w:type="gramStart"/>
      <w:r>
        <w:t>T</w:t>
      </w:r>
      <w:r w:rsidR="00192440">
        <w:t>abel 5</w:t>
      </w:r>
      <w:r>
        <w:t>.</w:t>
      </w:r>
      <w:proofErr w:type="gramEnd"/>
      <w:r>
        <w:t xml:space="preserve"> Tabel news</w:t>
      </w:r>
    </w:p>
    <w:p w:rsidR="00810FD2" w:rsidRDefault="00A709AF" w:rsidP="00A709AF">
      <w:pPr>
        <w:jc w:val="center"/>
      </w:pPr>
      <w:r>
        <w:rPr>
          <w:noProof/>
        </w:rPr>
        <w:drawing>
          <wp:inline distT="0" distB="0" distL="0" distR="0" wp14:anchorId="4352BF51" wp14:editId="58826A4E">
            <wp:extent cx="5760720" cy="17202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Berita.png"/>
                    <pic:cNvPicPr/>
                  </pic:nvPicPr>
                  <pic:blipFill>
                    <a:blip r:embed="rId76">
                      <a:extLst>
                        <a:ext uri="{28A0092B-C50C-407E-A947-70E740481C1C}">
                          <a14:useLocalDpi xmlns:a14="http://schemas.microsoft.com/office/drawing/2010/main" val="0"/>
                        </a:ext>
                      </a:extLst>
                    </a:blip>
                    <a:stretch>
                      <a:fillRect/>
                    </a:stretch>
                  </pic:blipFill>
                  <pic:spPr>
                    <a:xfrm>
                      <a:off x="0" y="0"/>
                      <a:ext cx="5760720" cy="1720215"/>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article</w:t>
      </w:r>
    </w:p>
    <w:p w:rsidR="00810FD2" w:rsidRDefault="00192440" w:rsidP="00810FD2">
      <w:pPr>
        <w:pStyle w:val="Tabel"/>
      </w:pPr>
      <w:proofErr w:type="gramStart"/>
      <w:r>
        <w:t>Tabel 5</w:t>
      </w:r>
      <w:r w:rsidR="00810FD2">
        <w:t>.</w:t>
      </w:r>
      <w:proofErr w:type="gramEnd"/>
      <w:r w:rsidR="00810FD2">
        <w:t xml:space="preserve"> Tabel article</w:t>
      </w:r>
    </w:p>
    <w:p w:rsidR="00810FD2" w:rsidRDefault="00A709AF" w:rsidP="00A709AF">
      <w:pPr>
        <w:jc w:val="center"/>
      </w:pPr>
      <w:r>
        <w:rPr>
          <w:noProof/>
        </w:rPr>
        <w:drawing>
          <wp:inline distT="0" distB="0" distL="0" distR="0" wp14:anchorId="1E351C83" wp14:editId="76938FD3">
            <wp:extent cx="5760720" cy="22409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Artikel.png"/>
                    <pic:cNvPicPr/>
                  </pic:nvPicPr>
                  <pic:blipFill>
                    <a:blip r:embed="rId77">
                      <a:extLst>
                        <a:ext uri="{28A0092B-C50C-407E-A947-70E740481C1C}">
                          <a14:useLocalDpi xmlns:a14="http://schemas.microsoft.com/office/drawing/2010/main" val="0"/>
                        </a:ext>
                      </a:extLst>
                    </a:blip>
                    <a:stretch>
                      <a:fillRect/>
                    </a:stretch>
                  </pic:blipFill>
                  <pic:spPr>
                    <a:xfrm>
                      <a:off x="0" y="0"/>
                      <a:ext cx="5760720" cy="2240915"/>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prakerin</w:t>
      </w:r>
    </w:p>
    <w:p w:rsidR="00810FD2" w:rsidRDefault="00192440" w:rsidP="00810FD2">
      <w:pPr>
        <w:pStyle w:val="Tabel"/>
      </w:pPr>
      <w:proofErr w:type="gramStart"/>
      <w:r>
        <w:t>Tabel 5</w:t>
      </w:r>
      <w:r w:rsidR="00810FD2">
        <w:t>.</w:t>
      </w:r>
      <w:proofErr w:type="gramEnd"/>
      <w:r w:rsidR="00810FD2">
        <w:t xml:space="preserve"> Tabel prakerin</w:t>
      </w:r>
    </w:p>
    <w:p w:rsidR="00810FD2" w:rsidRDefault="00A709AF" w:rsidP="00810FD2">
      <w:r>
        <w:rPr>
          <w:noProof/>
        </w:rPr>
        <w:lastRenderedPageBreak/>
        <w:drawing>
          <wp:inline distT="0" distB="0" distL="0" distR="0" wp14:anchorId="16018160" wp14:editId="52CCECC2">
            <wp:extent cx="5760720" cy="16973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Prakerin.png"/>
                    <pic:cNvPicPr/>
                  </pic:nvPicPr>
                  <pic:blipFill>
                    <a:blip r:embed="rId78">
                      <a:extLst>
                        <a:ext uri="{28A0092B-C50C-407E-A947-70E740481C1C}">
                          <a14:useLocalDpi xmlns:a14="http://schemas.microsoft.com/office/drawing/2010/main" val="0"/>
                        </a:ext>
                      </a:extLst>
                    </a:blip>
                    <a:stretch>
                      <a:fillRect/>
                    </a:stretch>
                  </pic:blipFill>
                  <pic:spPr>
                    <a:xfrm>
                      <a:off x="0" y="0"/>
                      <a:ext cx="5760720" cy="1697355"/>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guestbook</w:t>
      </w:r>
    </w:p>
    <w:p w:rsidR="00810FD2" w:rsidRDefault="00192440" w:rsidP="00810FD2">
      <w:pPr>
        <w:pStyle w:val="Tabel"/>
      </w:pPr>
      <w:proofErr w:type="gramStart"/>
      <w:r>
        <w:t>Tabel 5</w:t>
      </w:r>
      <w:r w:rsidR="00810FD2">
        <w:t>.</w:t>
      </w:r>
      <w:proofErr w:type="gramEnd"/>
      <w:r w:rsidR="00810FD2">
        <w:t xml:space="preserve"> Tabel guestbook</w:t>
      </w:r>
    </w:p>
    <w:p w:rsidR="00810FD2" w:rsidRDefault="00A709AF" w:rsidP="00810FD2">
      <w:r>
        <w:rPr>
          <w:noProof/>
        </w:rPr>
        <w:drawing>
          <wp:inline distT="0" distB="0" distL="0" distR="0" wp14:anchorId="1AA3A0C0" wp14:editId="125AAA2A">
            <wp:extent cx="5760720" cy="17240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Buku Tamu.png"/>
                    <pic:cNvPicPr/>
                  </pic:nvPicPr>
                  <pic:blipFill>
                    <a:blip r:embed="rId79">
                      <a:extLst>
                        <a:ext uri="{28A0092B-C50C-407E-A947-70E740481C1C}">
                          <a14:useLocalDpi xmlns:a14="http://schemas.microsoft.com/office/drawing/2010/main" val="0"/>
                        </a:ext>
                      </a:extLst>
                    </a:blip>
                    <a:stretch>
                      <a:fillRect/>
                    </a:stretch>
                  </pic:blipFill>
                  <pic:spPr>
                    <a:xfrm>
                      <a:off x="0" y="0"/>
                      <a:ext cx="5760720" cy="1724025"/>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highlight</w:t>
      </w:r>
    </w:p>
    <w:p w:rsidR="00810FD2" w:rsidRDefault="00192440" w:rsidP="00810FD2">
      <w:pPr>
        <w:pStyle w:val="Tabel"/>
      </w:pPr>
      <w:proofErr w:type="gramStart"/>
      <w:r>
        <w:t>Tabel 5</w:t>
      </w:r>
      <w:r w:rsidR="00810FD2">
        <w:t>.</w:t>
      </w:r>
      <w:proofErr w:type="gramEnd"/>
      <w:r w:rsidR="00810FD2">
        <w:t xml:space="preserve"> Tabel highlight</w:t>
      </w:r>
    </w:p>
    <w:p w:rsidR="00810FD2" w:rsidRDefault="00A709AF" w:rsidP="00A709AF">
      <w:pPr>
        <w:jc w:val="center"/>
      </w:pPr>
      <w:r>
        <w:rPr>
          <w:noProof/>
        </w:rPr>
        <w:drawing>
          <wp:inline distT="0" distB="0" distL="0" distR="0" wp14:anchorId="3B3EBA84" wp14:editId="708628B3">
            <wp:extent cx="5760720" cy="171196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Highlight.png"/>
                    <pic:cNvPicPr/>
                  </pic:nvPicPr>
                  <pic:blipFill>
                    <a:blip r:embed="rId80">
                      <a:extLst>
                        <a:ext uri="{28A0092B-C50C-407E-A947-70E740481C1C}">
                          <a14:useLocalDpi xmlns:a14="http://schemas.microsoft.com/office/drawing/2010/main" val="0"/>
                        </a:ext>
                      </a:extLst>
                    </a:blip>
                    <a:stretch>
                      <a:fillRect/>
                    </a:stretch>
                  </pic:blipFill>
                  <pic:spPr>
                    <a:xfrm>
                      <a:off x="0" y="0"/>
                      <a:ext cx="5760720" cy="1711960"/>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comments</w:t>
      </w:r>
    </w:p>
    <w:p w:rsidR="00810FD2" w:rsidRDefault="00192440" w:rsidP="00810FD2">
      <w:pPr>
        <w:pStyle w:val="Tabel"/>
      </w:pPr>
      <w:proofErr w:type="gramStart"/>
      <w:r>
        <w:t>Tabel 5</w:t>
      </w:r>
      <w:r w:rsidR="00810FD2">
        <w:t>.</w:t>
      </w:r>
      <w:proofErr w:type="gramEnd"/>
      <w:r w:rsidR="00810FD2">
        <w:t xml:space="preserve"> Tabel comments</w:t>
      </w:r>
    </w:p>
    <w:p w:rsidR="00810FD2" w:rsidRDefault="00A709AF" w:rsidP="00810FD2">
      <w:r>
        <w:rPr>
          <w:noProof/>
        </w:rPr>
        <w:lastRenderedPageBreak/>
        <w:drawing>
          <wp:inline distT="0" distB="0" distL="0" distR="0" wp14:anchorId="65D4578E" wp14:editId="1E2FDE72">
            <wp:extent cx="5760720" cy="15347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Komentar.png"/>
                    <pic:cNvPicPr/>
                  </pic:nvPicPr>
                  <pic:blipFill>
                    <a:blip r:embed="rId81">
                      <a:extLst>
                        <a:ext uri="{28A0092B-C50C-407E-A947-70E740481C1C}">
                          <a14:useLocalDpi xmlns:a14="http://schemas.microsoft.com/office/drawing/2010/main" val="0"/>
                        </a:ext>
                      </a:extLst>
                    </a:blip>
                    <a:stretch>
                      <a:fillRect/>
                    </a:stretch>
                  </pic:blipFill>
                  <pic:spPr>
                    <a:xfrm>
                      <a:off x="0" y="0"/>
                      <a:ext cx="5760720" cy="1534795"/>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news_comments</w:t>
      </w:r>
    </w:p>
    <w:p w:rsidR="00810FD2" w:rsidRDefault="00192440" w:rsidP="00810FD2">
      <w:pPr>
        <w:pStyle w:val="Tabel"/>
      </w:pPr>
      <w:proofErr w:type="gramStart"/>
      <w:r>
        <w:t>Tabel 5</w:t>
      </w:r>
      <w:r w:rsidR="00810FD2">
        <w:t>.</w:t>
      </w:r>
      <w:proofErr w:type="gramEnd"/>
      <w:r w:rsidR="00810FD2">
        <w:t xml:space="preserve"> Tabel news_comments</w:t>
      </w:r>
    </w:p>
    <w:p w:rsidR="00810FD2" w:rsidRDefault="00A709AF" w:rsidP="00A709AF">
      <w:pPr>
        <w:jc w:val="center"/>
      </w:pPr>
      <w:r>
        <w:rPr>
          <w:noProof/>
        </w:rPr>
        <w:drawing>
          <wp:inline distT="0" distB="0" distL="0" distR="0" wp14:anchorId="2D75788F" wp14:editId="0E9EC1D2">
            <wp:extent cx="5760720" cy="17170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Komentar pada Berita.png"/>
                    <pic:cNvPicPr/>
                  </pic:nvPicPr>
                  <pic:blipFill>
                    <a:blip r:embed="rId82">
                      <a:extLst>
                        <a:ext uri="{28A0092B-C50C-407E-A947-70E740481C1C}">
                          <a14:useLocalDpi xmlns:a14="http://schemas.microsoft.com/office/drawing/2010/main" val="0"/>
                        </a:ext>
                      </a:extLst>
                    </a:blip>
                    <a:stretch>
                      <a:fillRect/>
                    </a:stretch>
                  </pic:blipFill>
                  <pic:spPr>
                    <a:xfrm>
                      <a:off x="0" y="0"/>
                      <a:ext cx="5760720" cy="1717040"/>
                    </a:xfrm>
                    <a:prstGeom prst="rect">
                      <a:avLst/>
                    </a:prstGeom>
                  </pic:spPr>
                </pic:pic>
              </a:graphicData>
            </a:graphic>
          </wp:inline>
        </w:drawing>
      </w:r>
    </w:p>
    <w:p w:rsidR="00A709AF" w:rsidRDefault="00A709AF" w:rsidP="00810FD2"/>
    <w:p w:rsidR="00810FD2" w:rsidRDefault="00810FD2" w:rsidP="006D45E5">
      <w:pPr>
        <w:pStyle w:val="ListParagraph"/>
        <w:numPr>
          <w:ilvl w:val="0"/>
          <w:numId w:val="21"/>
        </w:numPr>
        <w:ind w:left="400"/>
      </w:pPr>
      <w:r>
        <w:t>Tabel article_comments</w:t>
      </w:r>
    </w:p>
    <w:p w:rsidR="00810FD2" w:rsidRDefault="00192440" w:rsidP="00810FD2">
      <w:pPr>
        <w:pStyle w:val="Tabel"/>
      </w:pPr>
      <w:proofErr w:type="gramStart"/>
      <w:r>
        <w:t>Tabel 5</w:t>
      </w:r>
      <w:r w:rsidR="00810FD2">
        <w:t>.</w:t>
      </w:r>
      <w:proofErr w:type="gramEnd"/>
      <w:r w:rsidR="00810FD2">
        <w:t xml:space="preserve"> Tabel article_comments</w:t>
      </w:r>
    </w:p>
    <w:p w:rsidR="00810FD2" w:rsidRDefault="008B78C9" w:rsidP="008B78C9">
      <w:pPr>
        <w:jc w:val="center"/>
      </w:pPr>
      <w:r>
        <w:rPr>
          <w:noProof/>
        </w:rPr>
        <w:drawing>
          <wp:inline distT="0" distB="0" distL="0" distR="0" wp14:anchorId="7B7E4DC8" wp14:editId="377AF036">
            <wp:extent cx="5760720" cy="102044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Komentar pada Artikel.png"/>
                    <pic:cNvPicPr/>
                  </pic:nvPicPr>
                  <pic:blipFill>
                    <a:blip r:embed="rId83">
                      <a:extLst>
                        <a:ext uri="{28A0092B-C50C-407E-A947-70E740481C1C}">
                          <a14:useLocalDpi xmlns:a14="http://schemas.microsoft.com/office/drawing/2010/main" val="0"/>
                        </a:ext>
                      </a:extLst>
                    </a:blip>
                    <a:stretch>
                      <a:fillRect/>
                    </a:stretch>
                  </pic:blipFill>
                  <pic:spPr>
                    <a:xfrm>
                      <a:off x="0" y="0"/>
                      <a:ext cx="5760720" cy="1020445"/>
                    </a:xfrm>
                    <a:prstGeom prst="rect">
                      <a:avLst/>
                    </a:prstGeom>
                  </pic:spPr>
                </pic:pic>
              </a:graphicData>
            </a:graphic>
          </wp:inline>
        </w:drawing>
      </w:r>
    </w:p>
    <w:p w:rsidR="008B78C9" w:rsidRDefault="008B78C9" w:rsidP="00810FD2"/>
    <w:p w:rsidR="00810FD2" w:rsidRDefault="00810FD2" w:rsidP="006D45E5">
      <w:pPr>
        <w:pStyle w:val="ListParagraph"/>
        <w:numPr>
          <w:ilvl w:val="0"/>
          <w:numId w:val="21"/>
        </w:numPr>
        <w:ind w:left="400"/>
      </w:pPr>
      <w:r>
        <w:t>Tabel tag</w:t>
      </w:r>
    </w:p>
    <w:p w:rsidR="00810FD2" w:rsidRDefault="00192440" w:rsidP="00810FD2">
      <w:pPr>
        <w:pStyle w:val="Tabel"/>
      </w:pPr>
      <w:proofErr w:type="gramStart"/>
      <w:r>
        <w:t>Tabel 5</w:t>
      </w:r>
      <w:r w:rsidR="00810FD2">
        <w:t>.</w:t>
      </w:r>
      <w:proofErr w:type="gramEnd"/>
      <w:r w:rsidR="00810FD2">
        <w:t xml:space="preserve"> Tabel tag</w:t>
      </w:r>
    </w:p>
    <w:p w:rsidR="00810FD2" w:rsidRDefault="008B78C9" w:rsidP="008B78C9">
      <w:pPr>
        <w:jc w:val="center"/>
      </w:pPr>
      <w:r>
        <w:rPr>
          <w:noProof/>
        </w:rPr>
        <w:lastRenderedPageBreak/>
        <w:drawing>
          <wp:inline distT="0" distB="0" distL="0" distR="0" wp14:anchorId="025E1985" wp14:editId="6F05A4E2">
            <wp:extent cx="5760720" cy="17189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Tags.png"/>
                    <pic:cNvPicPr/>
                  </pic:nvPicPr>
                  <pic:blipFill>
                    <a:blip r:embed="rId84">
                      <a:extLst>
                        <a:ext uri="{28A0092B-C50C-407E-A947-70E740481C1C}">
                          <a14:useLocalDpi xmlns:a14="http://schemas.microsoft.com/office/drawing/2010/main" val="0"/>
                        </a:ext>
                      </a:extLst>
                    </a:blip>
                    <a:stretch>
                      <a:fillRect/>
                    </a:stretch>
                  </pic:blipFill>
                  <pic:spPr>
                    <a:xfrm>
                      <a:off x="0" y="0"/>
                      <a:ext cx="5760720" cy="1718945"/>
                    </a:xfrm>
                    <a:prstGeom prst="rect">
                      <a:avLst/>
                    </a:prstGeom>
                  </pic:spPr>
                </pic:pic>
              </a:graphicData>
            </a:graphic>
          </wp:inline>
        </w:drawing>
      </w:r>
    </w:p>
    <w:p w:rsidR="008B78C9" w:rsidRDefault="008B78C9" w:rsidP="00810FD2"/>
    <w:p w:rsidR="00810FD2" w:rsidRDefault="00810FD2" w:rsidP="006D45E5">
      <w:pPr>
        <w:pStyle w:val="ListParagraph"/>
        <w:numPr>
          <w:ilvl w:val="0"/>
          <w:numId w:val="21"/>
        </w:numPr>
        <w:ind w:left="400"/>
      </w:pPr>
      <w:r>
        <w:t>Tabel poll_question</w:t>
      </w:r>
    </w:p>
    <w:p w:rsidR="00810FD2" w:rsidRDefault="00FE65CA" w:rsidP="00810FD2">
      <w:pPr>
        <w:pStyle w:val="Tabel"/>
      </w:pPr>
      <w:proofErr w:type="gramStart"/>
      <w:r>
        <w:t>Tabel 5</w:t>
      </w:r>
      <w:r w:rsidR="00810FD2">
        <w:t>.</w:t>
      </w:r>
      <w:proofErr w:type="gramEnd"/>
      <w:r w:rsidR="00810FD2">
        <w:t xml:space="preserve"> Tabel poll_question</w:t>
      </w:r>
    </w:p>
    <w:p w:rsidR="00810FD2" w:rsidRDefault="008B78C9" w:rsidP="008B78C9">
      <w:pPr>
        <w:jc w:val="center"/>
      </w:pPr>
      <w:r>
        <w:rPr>
          <w:noProof/>
        </w:rPr>
        <w:drawing>
          <wp:inline distT="0" distB="0" distL="0" distR="0" wp14:anchorId="46935A54" wp14:editId="1DFD2C66">
            <wp:extent cx="5760720" cy="17348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Polling Question.png"/>
                    <pic:cNvPicPr/>
                  </pic:nvPicPr>
                  <pic:blipFill>
                    <a:blip r:embed="rId85">
                      <a:extLst>
                        <a:ext uri="{28A0092B-C50C-407E-A947-70E740481C1C}">
                          <a14:useLocalDpi xmlns:a14="http://schemas.microsoft.com/office/drawing/2010/main" val="0"/>
                        </a:ext>
                      </a:extLst>
                    </a:blip>
                    <a:stretch>
                      <a:fillRect/>
                    </a:stretch>
                  </pic:blipFill>
                  <pic:spPr>
                    <a:xfrm>
                      <a:off x="0" y="0"/>
                      <a:ext cx="5760720" cy="1734820"/>
                    </a:xfrm>
                    <a:prstGeom prst="rect">
                      <a:avLst/>
                    </a:prstGeom>
                  </pic:spPr>
                </pic:pic>
              </a:graphicData>
            </a:graphic>
          </wp:inline>
        </w:drawing>
      </w:r>
    </w:p>
    <w:p w:rsidR="008B78C9" w:rsidRDefault="008B78C9" w:rsidP="00810FD2"/>
    <w:p w:rsidR="00810FD2" w:rsidRDefault="00810FD2" w:rsidP="006D45E5">
      <w:pPr>
        <w:pStyle w:val="ListParagraph"/>
        <w:numPr>
          <w:ilvl w:val="0"/>
          <w:numId w:val="21"/>
        </w:numPr>
        <w:ind w:left="400"/>
      </w:pPr>
      <w:r>
        <w:t>Tabel poll_answer</w:t>
      </w:r>
    </w:p>
    <w:p w:rsidR="00810FD2" w:rsidRDefault="00FE65CA" w:rsidP="00810FD2">
      <w:pPr>
        <w:pStyle w:val="Tabel"/>
      </w:pPr>
      <w:proofErr w:type="gramStart"/>
      <w:r>
        <w:t>Tabel 5</w:t>
      </w:r>
      <w:r w:rsidR="00810FD2">
        <w:t>.</w:t>
      </w:r>
      <w:proofErr w:type="gramEnd"/>
      <w:r w:rsidR="00810FD2">
        <w:t xml:space="preserve"> Tabel poll_answer</w:t>
      </w:r>
    </w:p>
    <w:p w:rsidR="00810FD2" w:rsidRDefault="008B78C9" w:rsidP="008B78C9">
      <w:pPr>
        <w:jc w:val="center"/>
      </w:pPr>
      <w:r>
        <w:rPr>
          <w:noProof/>
        </w:rPr>
        <w:drawing>
          <wp:inline distT="0" distB="0" distL="0" distR="0" wp14:anchorId="149CFD67" wp14:editId="65B222AC">
            <wp:extent cx="5760720" cy="17151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Polling Answer.png"/>
                    <pic:cNvPicPr/>
                  </pic:nvPicPr>
                  <pic:blipFill>
                    <a:blip r:embed="rId86">
                      <a:extLst>
                        <a:ext uri="{28A0092B-C50C-407E-A947-70E740481C1C}">
                          <a14:useLocalDpi xmlns:a14="http://schemas.microsoft.com/office/drawing/2010/main" val="0"/>
                        </a:ext>
                      </a:extLst>
                    </a:blip>
                    <a:stretch>
                      <a:fillRect/>
                    </a:stretch>
                  </pic:blipFill>
                  <pic:spPr>
                    <a:xfrm>
                      <a:off x="0" y="0"/>
                      <a:ext cx="5760720" cy="1715135"/>
                    </a:xfrm>
                    <a:prstGeom prst="rect">
                      <a:avLst/>
                    </a:prstGeom>
                  </pic:spPr>
                </pic:pic>
              </a:graphicData>
            </a:graphic>
          </wp:inline>
        </w:drawing>
      </w:r>
    </w:p>
    <w:p w:rsidR="008B78C9" w:rsidRDefault="008B78C9" w:rsidP="00810FD2"/>
    <w:p w:rsidR="00810FD2" w:rsidRDefault="00810FD2" w:rsidP="006D45E5">
      <w:pPr>
        <w:pStyle w:val="ListParagraph"/>
        <w:numPr>
          <w:ilvl w:val="0"/>
          <w:numId w:val="21"/>
        </w:numPr>
        <w:ind w:left="400"/>
      </w:pPr>
      <w:r>
        <w:t>Tabel log (delete)</w:t>
      </w:r>
    </w:p>
    <w:p w:rsidR="00810FD2" w:rsidRDefault="00810FD2" w:rsidP="00810FD2">
      <w:pPr>
        <w:pStyle w:val="Tabel"/>
      </w:pPr>
      <w:proofErr w:type="gramStart"/>
      <w:r>
        <w:t>Tabel 5.</w:t>
      </w:r>
      <w:proofErr w:type="gramEnd"/>
      <w:r>
        <w:t xml:space="preserve"> Tabel </w:t>
      </w:r>
      <w:r w:rsidR="005D70AE">
        <w:t>log</w:t>
      </w:r>
    </w:p>
    <w:p w:rsidR="008B78C9" w:rsidRDefault="008B78C9" w:rsidP="001959C5">
      <w:pPr>
        <w:jc w:val="center"/>
      </w:pPr>
      <w:r>
        <w:rPr>
          <w:noProof/>
        </w:rPr>
        <w:lastRenderedPageBreak/>
        <w:drawing>
          <wp:inline distT="0" distB="0" distL="0" distR="0" wp14:anchorId="7DE8FA8B" wp14:editId="6DE0B36F">
            <wp:extent cx="5760720" cy="171005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 Log Akun.png"/>
                    <pic:cNvPicPr/>
                  </pic:nvPicPr>
                  <pic:blipFill>
                    <a:blip r:embed="rId87">
                      <a:extLst>
                        <a:ext uri="{28A0092B-C50C-407E-A947-70E740481C1C}">
                          <a14:useLocalDpi xmlns:a14="http://schemas.microsoft.com/office/drawing/2010/main" val="0"/>
                        </a:ext>
                      </a:extLst>
                    </a:blip>
                    <a:stretch>
                      <a:fillRect/>
                    </a:stretch>
                  </pic:blipFill>
                  <pic:spPr>
                    <a:xfrm>
                      <a:off x="0" y="0"/>
                      <a:ext cx="5760720" cy="1710055"/>
                    </a:xfrm>
                    <a:prstGeom prst="rect">
                      <a:avLst/>
                    </a:prstGeom>
                  </pic:spPr>
                </pic:pic>
              </a:graphicData>
            </a:graphic>
          </wp:inline>
        </w:drawing>
      </w:r>
    </w:p>
    <w:p w:rsidR="00810FD2" w:rsidRPr="00810FD2" w:rsidRDefault="00810FD2" w:rsidP="00810FD2">
      <w:pPr>
        <w:spacing w:line="276" w:lineRule="auto"/>
        <w:jc w:val="left"/>
      </w:pPr>
    </w:p>
    <w:p w:rsidR="00810FD2" w:rsidRDefault="00810FD2">
      <w:pPr>
        <w:pStyle w:val="Heading3"/>
      </w:pPr>
      <w:r>
        <w:t>Relasi Tabel</w:t>
      </w:r>
    </w:p>
    <w:p w:rsidR="00810FD2" w:rsidRDefault="00810FD2" w:rsidP="00810FD2"/>
    <w:p w:rsidR="00810FD2" w:rsidRPr="00810FD2" w:rsidRDefault="00810FD2" w:rsidP="00810FD2">
      <w:pPr>
        <w:spacing w:line="276" w:lineRule="auto"/>
        <w:jc w:val="left"/>
      </w:pPr>
      <w:r>
        <w:br w:type="page"/>
      </w:r>
    </w:p>
    <w:p w:rsidR="00B24B9D" w:rsidRDefault="00E85660" w:rsidP="00E85660">
      <w:pPr>
        <w:pStyle w:val="Heading1"/>
        <w:framePr w:wrap="notBeside"/>
        <w:rPr>
          <w:lang w:val="en-US"/>
        </w:rPr>
      </w:pPr>
      <w:r>
        <w:rPr>
          <w:lang w:val="en-US"/>
        </w:rPr>
        <w:lastRenderedPageBreak/>
        <w:br/>
        <w:t>penutup</w:t>
      </w:r>
    </w:p>
    <w:p w:rsidR="007A7C7C" w:rsidRPr="007A7C7C" w:rsidRDefault="007A7C7C" w:rsidP="007A7C7C"/>
    <w:p w:rsidR="00B24B9D" w:rsidRDefault="0034153F" w:rsidP="00B24B9D">
      <w:pPr>
        <w:pStyle w:val="Heading2"/>
      </w:pPr>
      <w:r>
        <w:t>Kesimpulan</w:t>
      </w:r>
    </w:p>
    <w:p w:rsidR="0034153F" w:rsidRDefault="0034153F">
      <w:pPr>
        <w:pStyle w:val="Heading2"/>
      </w:pPr>
      <w:r>
        <w:t>Saran Pengembangan</w:t>
      </w:r>
    </w:p>
    <w:p w:rsidR="0034153F" w:rsidRDefault="0034153F">
      <w:r>
        <w:rPr>
          <w:b/>
          <w:bCs/>
          <w:caps/>
        </w:rPr>
        <w:br w:type="page"/>
      </w:r>
    </w:p>
    <w:p w:rsidR="0034153F" w:rsidRDefault="0034153F" w:rsidP="0034153F">
      <w:pPr>
        <w:pStyle w:val="Heading1"/>
        <w:framePr w:wrap="notBeside"/>
        <w:numPr>
          <w:ilvl w:val="0"/>
          <w:numId w:val="0"/>
        </w:numPr>
        <w:rPr>
          <w:lang w:val="en-US"/>
        </w:rPr>
      </w:pPr>
      <w:r>
        <w:rPr>
          <w:lang w:val="en-US"/>
        </w:rPr>
        <w:lastRenderedPageBreak/>
        <w:br/>
        <w:t>daftar pustaka</w:t>
      </w:r>
    </w:p>
    <w:p w:rsidR="00717099" w:rsidRDefault="00717099" w:rsidP="00717099"/>
    <w:sdt>
      <w:sdtPr>
        <w:id w:val="201917462"/>
        <w:docPartObj>
          <w:docPartGallery w:val="Bibliographies"/>
          <w:docPartUnique/>
        </w:docPartObj>
      </w:sdtPr>
      <w:sdtContent>
        <w:p w:rsidR="00114042" w:rsidRDefault="00114042" w:rsidP="00114042">
          <w:pPr>
            <w:pStyle w:val="Bibliography"/>
            <w:ind w:left="720" w:hanging="720"/>
            <w:rPr>
              <w:noProof/>
            </w:rPr>
          </w:pPr>
          <w:r>
            <w:rPr>
              <w:noProof/>
            </w:rPr>
            <w:t xml:space="preserve">Hakim, L., and U. Musalini. </w:t>
          </w:r>
          <w:r>
            <w:rPr>
              <w:i/>
              <w:iCs/>
              <w:noProof/>
            </w:rPr>
            <w:t>Cara Mudah Memadukan Web Design dan Web Programming.</w:t>
          </w:r>
          <w:r>
            <w:rPr>
              <w:noProof/>
            </w:rPr>
            <w:t xml:space="preserve"> Jakarta: PT. Elex Media Komputindo, 2004.</w:t>
          </w:r>
        </w:p>
        <w:p w:rsidR="00114042" w:rsidRDefault="00114042" w:rsidP="00114042">
          <w:pPr>
            <w:pStyle w:val="Bibliography"/>
            <w:ind w:left="720" w:hanging="720"/>
            <w:rPr>
              <w:noProof/>
              <w:lang w:val="id-ID"/>
            </w:rPr>
          </w:pPr>
          <w:r>
            <w:rPr>
              <w:noProof/>
              <w:lang w:val="id-ID"/>
            </w:rPr>
            <w:t xml:space="preserve">Javan Cipta Solusi. </w:t>
          </w:r>
          <w:r>
            <w:rPr>
              <w:i/>
              <w:iCs/>
              <w:noProof/>
              <w:lang w:val="id-ID"/>
            </w:rPr>
            <w:t>Apa itu Zend Framework??</w:t>
          </w:r>
          <w:r>
            <w:rPr>
              <w:noProof/>
              <w:lang w:val="id-ID"/>
            </w:rPr>
            <w:t xml:space="preserve"> 16 Maret 2012. http://javan.co.id/apa-itu-zend-framework/ (diakses April 2, 2013).</w:t>
          </w:r>
        </w:p>
        <w:p w:rsidR="00114042" w:rsidRDefault="00114042" w:rsidP="00114042">
          <w:pPr>
            <w:pStyle w:val="Bibliography"/>
            <w:ind w:left="720" w:hanging="720"/>
            <w:rPr>
              <w:noProof/>
            </w:rPr>
          </w:pPr>
          <w:r>
            <w:rPr>
              <w:noProof/>
            </w:rPr>
            <w:t xml:space="preserve">Kadir, Abdul. </w:t>
          </w:r>
          <w:r>
            <w:rPr>
              <w:i/>
              <w:iCs/>
              <w:noProof/>
            </w:rPr>
            <w:t>Pemrograman Web Mencakup HTML, CSS, JavaScript dan PHP.</w:t>
          </w:r>
          <w:r>
            <w:rPr>
              <w:noProof/>
            </w:rPr>
            <w:t xml:space="preserve"> Jogjakarta: Andi Offset, 2003.</w:t>
          </w:r>
        </w:p>
        <w:p w:rsidR="00114042" w:rsidRDefault="00114042" w:rsidP="00114042">
          <w:pPr>
            <w:pStyle w:val="Bibliography"/>
            <w:ind w:left="720" w:hanging="720"/>
            <w:rPr>
              <w:noProof/>
              <w:lang w:val="id-ID"/>
            </w:rPr>
          </w:pPr>
          <w:r>
            <w:rPr>
              <w:noProof/>
              <w:lang w:val="id-ID"/>
            </w:rPr>
            <w:t xml:space="preserve">Kahfi, Seto El. </w:t>
          </w:r>
          <w:r>
            <w:rPr>
              <w:i/>
              <w:iCs/>
              <w:noProof/>
              <w:lang w:val="id-ID"/>
            </w:rPr>
            <w:t>Apa itu Framework PHP??</w:t>
          </w:r>
          <w:r>
            <w:rPr>
              <w:noProof/>
              <w:lang w:val="id-ID"/>
            </w:rPr>
            <w:t xml:space="preserve"> 4 Januari 2013. http://blog.setoelkahfi.web.id/2013/01/Apa-Itu-Framework-PHP-Pengertian-Framework-PHP.html (diakses April 2, 2013).</w:t>
          </w:r>
        </w:p>
        <w:p w:rsidR="00114042" w:rsidRDefault="00114042" w:rsidP="00114042">
          <w:pPr>
            <w:pStyle w:val="Bibliography"/>
            <w:ind w:left="720" w:hanging="720"/>
            <w:rPr>
              <w:noProof/>
            </w:rPr>
          </w:pPr>
          <w:r>
            <w:rPr>
              <w:noProof/>
            </w:rPr>
            <w:t xml:space="preserve">Peranginangin, Kasiman. </w:t>
          </w:r>
          <w:r>
            <w:rPr>
              <w:i/>
              <w:iCs/>
              <w:noProof/>
            </w:rPr>
            <w:t>Aplikasi Web dengan PHP dan MySql.</w:t>
          </w:r>
          <w:r>
            <w:rPr>
              <w:noProof/>
            </w:rPr>
            <w:t xml:space="preserve"> Jogjakarta: Andi Offset, 2006.</w:t>
          </w:r>
        </w:p>
        <w:p w:rsidR="00114042" w:rsidRDefault="00114042" w:rsidP="00114042">
          <w:pPr>
            <w:pStyle w:val="Bibliography"/>
            <w:ind w:left="720" w:hanging="720"/>
            <w:rPr>
              <w:noProof/>
              <w:lang w:val="id-ID"/>
            </w:rPr>
          </w:pPr>
          <w:r>
            <w:rPr>
              <w:noProof/>
              <w:lang w:val="id-ID"/>
            </w:rPr>
            <w:t xml:space="preserve">PRmob.net. </w:t>
          </w:r>
          <w:r>
            <w:rPr>
              <w:i/>
              <w:iCs/>
              <w:noProof/>
              <w:lang w:val="id-ID"/>
            </w:rPr>
            <w:t>Zend Framework dan Keuntungannya.</w:t>
          </w:r>
          <w:r>
            <w:rPr>
              <w:noProof/>
              <w:lang w:val="id-ID"/>
            </w:rPr>
            <w:t xml:space="preserve"> t.thn. http://id.prmob.net/zend-framework/php/model-view-controller-1955043.html (diakses April 2, 2013).</w:t>
          </w:r>
        </w:p>
        <w:p w:rsidR="00114042" w:rsidRDefault="00114042" w:rsidP="00114042">
          <w:pPr>
            <w:pStyle w:val="Bibliography"/>
            <w:ind w:left="720" w:hanging="720"/>
            <w:rPr>
              <w:noProof/>
              <w:lang w:val="id-ID"/>
            </w:rPr>
          </w:pPr>
          <w:r>
            <w:rPr>
              <w:noProof/>
              <w:lang w:val="id-ID"/>
            </w:rPr>
            <w:t xml:space="preserve">Thaashaar, Julyestra Vidha. </w:t>
          </w:r>
          <w:r>
            <w:rPr>
              <w:i/>
              <w:iCs/>
              <w:noProof/>
              <w:lang w:val="id-ID"/>
            </w:rPr>
            <w:t>APLIKASI PEMBELAJARAN SANDI MORSE BERBASIS J2ME.</w:t>
          </w:r>
          <w:r>
            <w:rPr>
              <w:noProof/>
              <w:lang w:val="id-ID"/>
            </w:rPr>
            <w:t xml:space="preserve"> Bandung: SMK Negeri 4 Bandung, 2012.</w:t>
          </w:r>
        </w:p>
        <w:p w:rsidR="00114042" w:rsidRDefault="00114042" w:rsidP="00114042">
          <w:pPr>
            <w:pStyle w:val="Bibliography"/>
            <w:ind w:left="720" w:hanging="720"/>
            <w:rPr>
              <w:noProof/>
              <w:lang w:val="id-ID"/>
            </w:rPr>
          </w:pPr>
          <w:r>
            <w:rPr>
              <w:noProof/>
              <w:lang w:val="id-ID"/>
            </w:rPr>
            <w:t xml:space="preserve">Zend Technologies Ltd. </w:t>
          </w:r>
          <w:r>
            <w:rPr>
              <w:i/>
              <w:iCs/>
              <w:noProof/>
              <w:lang w:val="id-ID"/>
            </w:rPr>
            <w:t>Zend Framework.</w:t>
          </w:r>
          <w:r>
            <w:rPr>
              <w:noProof/>
              <w:lang w:val="id-ID"/>
            </w:rPr>
            <w:t xml:space="preserve"> 2006-2013. http://framework.zend.com/ (diakses April 2, 2012).</w:t>
          </w:r>
        </w:p>
        <w:p w:rsidR="003206DE" w:rsidRDefault="0085085D" w:rsidP="00114042"/>
      </w:sdtContent>
    </w:sdt>
    <w:p w:rsidR="00717099" w:rsidRDefault="00717099" w:rsidP="003206DE">
      <w:pPr>
        <w:pStyle w:val="Bibliography"/>
        <w:ind w:left="720" w:hanging="720"/>
      </w:pPr>
    </w:p>
    <w:p w:rsidR="00717099" w:rsidRPr="00717099" w:rsidRDefault="00717099" w:rsidP="00717099"/>
    <w:sectPr w:rsidR="00717099" w:rsidRPr="00717099" w:rsidSect="002B1E20">
      <w:type w:val="continuous"/>
      <w:pgSz w:w="11907" w:h="16839" w:code="9"/>
      <w:pgMar w:top="1134" w:right="1134"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73803"/>
    <w:multiLevelType w:val="hybridMultilevel"/>
    <w:tmpl w:val="FB160784"/>
    <w:lvl w:ilvl="0" w:tplc="04090015">
      <w:start w:val="1"/>
      <w:numFmt w:val="upp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1075E7"/>
    <w:multiLevelType w:val="hybridMultilevel"/>
    <w:tmpl w:val="23FCDDB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A24118"/>
    <w:multiLevelType w:val="hybridMultilevel"/>
    <w:tmpl w:val="3BB4EE4A"/>
    <w:lvl w:ilvl="0" w:tplc="0409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E3702D2"/>
    <w:multiLevelType w:val="multilevel"/>
    <w:tmpl w:val="FE4C3FAC"/>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080" w:hanging="720"/>
      </w:pPr>
    </w:lvl>
    <w:lvl w:ilvl="5">
      <w:start w:val="1"/>
      <w:numFmt w:val="decimal"/>
      <w:isLgl/>
      <w:lvlText w:val="%1.%2.%3.%4.%5.%6"/>
      <w:lvlJc w:val="left"/>
      <w:pPr>
        <w:ind w:left="1440" w:hanging="1080"/>
      </w:pPr>
    </w:lvl>
    <w:lvl w:ilvl="6">
      <w:start w:val="1"/>
      <w:numFmt w:val="decimal"/>
      <w:isLgl/>
      <w:lvlText w:val="%1.%2.%3.%4.%5.%6.%7"/>
      <w:lvlJc w:val="left"/>
      <w:pPr>
        <w:ind w:left="1440" w:hanging="108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4">
    <w:nsid w:val="10BE0B03"/>
    <w:multiLevelType w:val="hybridMultilevel"/>
    <w:tmpl w:val="96DE47F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750B18"/>
    <w:multiLevelType w:val="hybridMultilevel"/>
    <w:tmpl w:val="EF82F574"/>
    <w:lvl w:ilvl="0" w:tplc="FF448A02">
      <w:start w:val="1"/>
      <w:numFmt w:val="upperLetter"/>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6">
    <w:nsid w:val="1FE07E92"/>
    <w:multiLevelType w:val="hybridMultilevel"/>
    <w:tmpl w:val="186A1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F77B05"/>
    <w:multiLevelType w:val="hybridMultilevel"/>
    <w:tmpl w:val="899EE5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8">
    <w:nsid w:val="259C116A"/>
    <w:multiLevelType w:val="hybridMultilevel"/>
    <w:tmpl w:val="60BC81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64EF4"/>
    <w:multiLevelType w:val="hybridMultilevel"/>
    <w:tmpl w:val="7C4E2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6D170C"/>
    <w:multiLevelType w:val="hybridMultilevel"/>
    <w:tmpl w:val="78026F2E"/>
    <w:lvl w:ilvl="0" w:tplc="6180FBCC">
      <w:start w:val="1"/>
      <w:numFmt w:val="upperLetter"/>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nsid w:val="2DD61CE9"/>
    <w:multiLevelType w:val="hybridMultilevel"/>
    <w:tmpl w:val="9946A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7921F6"/>
    <w:multiLevelType w:val="hybridMultilevel"/>
    <w:tmpl w:val="9C5038AE"/>
    <w:lvl w:ilvl="0" w:tplc="0409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BE208EB"/>
    <w:multiLevelType w:val="hybridMultilevel"/>
    <w:tmpl w:val="81365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D77B32"/>
    <w:multiLevelType w:val="hybridMultilevel"/>
    <w:tmpl w:val="BB0EBACC"/>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9C0A55"/>
    <w:multiLevelType w:val="hybridMultilevel"/>
    <w:tmpl w:val="016CC7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5D57E1"/>
    <w:multiLevelType w:val="hybridMultilevel"/>
    <w:tmpl w:val="078039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49923A70"/>
    <w:multiLevelType w:val="hybridMultilevel"/>
    <w:tmpl w:val="2D78DA8E"/>
    <w:lvl w:ilvl="0" w:tplc="DE82E526">
      <w:start w:val="1"/>
      <w:numFmt w:val="decimal"/>
      <w:lvlText w:val="%1."/>
      <w:lvlJc w:val="left"/>
      <w:pPr>
        <w:ind w:left="100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485577"/>
    <w:multiLevelType w:val="multilevel"/>
    <w:tmpl w:val="248C71BA"/>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72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9">
    <w:nsid w:val="4D4D51EF"/>
    <w:multiLevelType w:val="multilevel"/>
    <w:tmpl w:val="F3A49CCA"/>
    <w:lvl w:ilvl="0">
      <w:start w:val="1"/>
      <w:numFmt w:val="upperRoman"/>
      <w:pStyle w:val="Heading1"/>
      <w:suff w:val="nothing"/>
      <w:lvlText w:val="BAB %1"/>
      <w:lvlJc w:val="left"/>
      <w:pPr>
        <w:ind w:left="0" w:firstLine="0"/>
      </w:pPr>
      <w:rPr>
        <w:rFonts w:hint="default"/>
      </w:rPr>
    </w:lvl>
    <w:lvl w:ilvl="1">
      <w:start w:val="1"/>
      <w:numFmt w:val="decimal"/>
      <w:pStyle w:val="Heading2"/>
      <w:isLgl/>
      <w:suff w:val="space"/>
      <w:lvlText w:val="%1.%2"/>
      <w:lvlJc w:val="left"/>
      <w:pPr>
        <w:ind w:left="0" w:firstLine="0"/>
      </w:pPr>
      <w:rPr>
        <w:rFonts w:hint="default"/>
      </w:rPr>
    </w:lvl>
    <w:lvl w:ilvl="2">
      <w:start w:val="1"/>
      <w:numFmt w:val="decimal"/>
      <w:pStyle w:val="Heading3"/>
      <w:isLgl/>
      <w:suff w:val="space"/>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595E25D2"/>
    <w:multiLevelType w:val="hybridMultilevel"/>
    <w:tmpl w:val="D086608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8939F1"/>
    <w:multiLevelType w:val="hybridMultilevel"/>
    <w:tmpl w:val="4A0E69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EC91563"/>
    <w:multiLevelType w:val="hybridMultilevel"/>
    <w:tmpl w:val="D294F4E8"/>
    <w:lvl w:ilvl="0" w:tplc="A6767FF2">
      <w:start w:val="1"/>
      <w:numFmt w:val="upperLetter"/>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3">
    <w:nsid w:val="608233CE"/>
    <w:multiLevelType w:val="hybridMultilevel"/>
    <w:tmpl w:val="69766A1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6714E03"/>
    <w:multiLevelType w:val="hybridMultilevel"/>
    <w:tmpl w:val="7C80A9C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7F738B9"/>
    <w:multiLevelType w:val="hybridMultilevel"/>
    <w:tmpl w:val="82BCDF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DF0969"/>
    <w:multiLevelType w:val="hybridMultilevel"/>
    <w:tmpl w:val="8828D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5A79E7"/>
    <w:multiLevelType w:val="hybridMultilevel"/>
    <w:tmpl w:val="A5728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05D6E94"/>
    <w:multiLevelType w:val="hybridMultilevel"/>
    <w:tmpl w:val="20E2E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B914361"/>
    <w:multiLevelType w:val="hybridMultilevel"/>
    <w:tmpl w:val="5A8046A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090BAD"/>
    <w:multiLevelType w:val="hybridMultilevel"/>
    <w:tmpl w:val="89E486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4A3E6A"/>
    <w:multiLevelType w:val="hybridMultilevel"/>
    <w:tmpl w:val="12A45D96"/>
    <w:lvl w:ilvl="0" w:tplc="04090001">
      <w:start w:val="1"/>
      <w:numFmt w:val="bullet"/>
      <w:lvlText w:val=""/>
      <w:lvlJc w:val="left"/>
      <w:pPr>
        <w:ind w:left="1008" w:hanging="360"/>
      </w:pPr>
      <w:rPr>
        <w:rFonts w:ascii="Symbol" w:hAnsi="Symbol"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19"/>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23"/>
  </w:num>
  <w:num w:numId="7">
    <w:abstractNumId w:val="2"/>
  </w:num>
  <w:num w:numId="8">
    <w:abstractNumId w:val="22"/>
  </w:num>
  <w:num w:numId="9">
    <w:abstractNumId w:val="10"/>
  </w:num>
  <w:num w:numId="10">
    <w:abstractNumId w:val="1"/>
  </w:num>
  <w:num w:numId="11">
    <w:abstractNumId w:val="31"/>
  </w:num>
  <w:num w:numId="12">
    <w:abstractNumId w:val="5"/>
  </w:num>
  <w:num w:numId="13">
    <w:abstractNumId w:val="25"/>
  </w:num>
  <w:num w:numId="14">
    <w:abstractNumId w:val="9"/>
  </w:num>
  <w:num w:numId="15">
    <w:abstractNumId w:val="26"/>
  </w:num>
  <w:num w:numId="16">
    <w:abstractNumId w:val="20"/>
  </w:num>
  <w:num w:numId="17">
    <w:abstractNumId w:val="11"/>
  </w:num>
  <w:num w:numId="18">
    <w:abstractNumId w:val="29"/>
  </w:num>
  <w:num w:numId="19">
    <w:abstractNumId w:val="21"/>
  </w:num>
  <w:num w:numId="20">
    <w:abstractNumId w:val="7"/>
  </w:num>
  <w:num w:numId="21">
    <w:abstractNumId w:val="17"/>
  </w:num>
  <w:num w:numId="22">
    <w:abstractNumId w:val="27"/>
  </w:num>
  <w:num w:numId="23">
    <w:abstractNumId w:val="15"/>
  </w:num>
  <w:num w:numId="24">
    <w:abstractNumId w:val="8"/>
  </w:num>
  <w:num w:numId="25">
    <w:abstractNumId w:val="24"/>
  </w:num>
  <w:num w:numId="26">
    <w:abstractNumId w:val="13"/>
  </w:num>
  <w:num w:numId="27">
    <w:abstractNumId w:val="28"/>
  </w:num>
  <w:num w:numId="28">
    <w:abstractNumId w:val="4"/>
  </w:num>
  <w:num w:numId="29">
    <w:abstractNumId w:val="6"/>
  </w:num>
  <w:num w:numId="30">
    <w:abstractNumId w:val="14"/>
  </w:num>
  <w:num w:numId="31">
    <w:abstractNumId w:val="30"/>
  </w:num>
  <w:num w:numId="32">
    <w:abstractNumId w:val="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defaultTabStop w:val="720"/>
  <w:drawingGridHorizontalSpacing w:val="10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4363"/>
    <w:rsid w:val="00013A40"/>
    <w:rsid w:val="00033CF8"/>
    <w:rsid w:val="000354BC"/>
    <w:rsid w:val="00041590"/>
    <w:rsid w:val="00042F40"/>
    <w:rsid w:val="0004548A"/>
    <w:rsid w:val="00047CAD"/>
    <w:rsid w:val="00060240"/>
    <w:rsid w:val="000731E4"/>
    <w:rsid w:val="000732D8"/>
    <w:rsid w:val="00077E1C"/>
    <w:rsid w:val="000838F8"/>
    <w:rsid w:val="00085028"/>
    <w:rsid w:val="000857BF"/>
    <w:rsid w:val="00085D56"/>
    <w:rsid w:val="000923A9"/>
    <w:rsid w:val="000A096A"/>
    <w:rsid w:val="000A545E"/>
    <w:rsid w:val="000A7168"/>
    <w:rsid w:val="000B0B85"/>
    <w:rsid w:val="000B5071"/>
    <w:rsid w:val="000C1A05"/>
    <w:rsid w:val="000D00AF"/>
    <w:rsid w:val="000D0F66"/>
    <w:rsid w:val="000D114D"/>
    <w:rsid w:val="000D3061"/>
    <w:rsid w:val="000D421C"/>
    <w:rsid w:val="000E65E1"/>
    <w:rsid w:val="000F4C6A"/>
    <w:rsid w:val="000F7224"/>
    <w:rsid w:val="00100FC5"/>
    <w:rsid w:val="00103F82"/>
    <w:rsid w:val="00104E71"/>
    <w:rsid w:val="0011043D"/>
    <w:rsid w:val="00112974"/>
    <w:rsid w:val="00114042"/>
    <w:rsid w:val="001143D1"/>
    <w:rsid w:val="00116FE1"/>
    <w:rsid w:val="001217AD"/>
    <w:rsid w:val="00124127"/>
    <w:rsid w:val="001305AE"/>
    <w:rsid w:val="00141DB4"/>
    <w:rsid w:val="00142822"/>
    <w:rsid w:val="0014622F"/>
    <w:rsid w:val="001739EA"/>
    <w:rsid w:val="001819A8"/>
    <w:rsid w:val="00183918"/>
    <w:rsid w:val="00192440"/>
    <w:rsid w:val="00194CF6"/>
    <w:rsid w:val="001959C5"/>
    <w:rsid w:val="001B0D14"/>
    <w:rsid w:val="001C4518"/>
    <w:rsid w:val="001C61AB"/>
    <w:rsid w:val="001C73B1"/>
    <w:rsid w:val="001D4D76"/>
    <w:rsid w:val="001E0077"/>
    <w:rsid w:val="001E0F63"/>
    <w:rsid w:val="001E38EB"/>
    <w:rsid w:val="001E5813"/>
    <w:rsid w:val="002105C8"/>
    <w:rsid w:val="00210D4D"/>
    <w:rsid w:val="0021101A"/>
    <w:rsid w:val="002157E1"/>
    <w:rsid w:val="0021736F"/>
    <w:rsid w:val="0021756E"/>
    <w:rsid w:val="002276C6"/>
    <w:rsid w:val="002515BF"/>
    <w:rsid w:val="0025230D"/>
    <w:rsid w:val="00255A35"/>
    <w:rsid w:val="00256C26"/>
    <w:rsid w:val="00261631"/>
    <w:rsid w:val="00262866"/>
    <w:rsid w:val="002678E1"/>
    <w:rsid w:val="00271429"/>
    <w:rsid w:val="002729A6"/>
    <w:rsid w:val="00272BBE"/>
    <w:rsid w:val="002837A8"/>
    <w:rsid w:val="0028393C"/>
    <w:rsid w:val="00290628"/>
    <w:rsid w:val="00291314"/>
    <w:rsid w:val="002A5FD4"/>
    <w:rsid w:val="002A6EAB"/>
    <w:rsid w:val="002B065E"/>
    <w:rsid w:val="002B06AA"/>
    <w:rsid w:val="002B1C74"/>
    <w:rsid w:val="002B1E20"/>
    <w:rsid w:val="002B386A"/>
    <w:rsid w:val="002B4A4E"/>
    <w:rsid w:val="002B54E0"/>
    <w:rsid w:val="002C026C"/>
    <w:rsid w:val="002C7632"/>
    <w:rsid w:val="002C7B5E"/>
    <w:rsid w:val="002F6F14"/>
    <w:rsid w:val="002F70A4"/>
    <w:rsid w:val="00300882"/>
    <w:rsid w:val="00302998"/>
    <w:rsid w:val="00302BA9"/>
    <w:rsid w:val="0030549B"/>
    <w:rsid w:val="00307BC9"/>
    <w:rsid w:val="00315032"/>
    <w:rsid w:val="00317AE6"/>
    <w:rsid w:val="003206DE"/>
    <w:rsid w:val="00323C23"/>
    <w:rsid w:val="00327DA2"/>
    <w:rsid w:val="003310B2"/>
    <w:rsid w:val="00336A77"/>
    <w:rsid w:val="00337B68"/>
    <w:rsid w:val="0034153F"/>
    <w:rsid w:val="00345491"/>
    <w:rsid w:val="00353DF2"/>
    <w:rsid w:val="00362C3E"/>
    <w:rsid w:val="00363BB2"/>
    <w:rsid w:val="00373270"/>
    <w:rsid w:val="00373EC4"/>
    <w:rsid w:val="003808BD"/>
    <w:rsid w:val="0039418B"/>
    <w:rsid w:val="00395AA0"/>
    <w:rsid w:val="003A5503"/>
    <w:rsid w:val="003B552E"/>
    <w:rsid w:val="003C22FF"/>
    <w:rsid w:val="003D2A0E"/>
    <w:rsid w:val="003D45BE"/>
    <w:rsid w:val="003E58AE"/>
    <w:rsid w:val="003F1B80"/>
    <w:rsid w:val="003F4B02"/>
    <w:rsid w:val="003F5266"/>
    <w:rsid w:val="003F71DA"/>
    <w:rsid w:val="003F784C"/>
    <w:rsid w:val="00401708"/>
    <w:rsid w:val="00412D80"/>
    <w:rsid w:val="00413F3D"/>
    <w:rsid w:val="004259B7"/>
    <w:rsid w:val="00437C54"/>
    <w:rsid w:val="004429DF"/>
    <w:rsid w:val="00444363"/>
    <w:rsid w:val="0044604C"/>
    <w:rsid w:val="00454980"/>
    <w:rsid w:val="00461EA8"/>
    <w:rsid w:val="0047185B"/>
    <w:rsid w:val="0047193A"/>
    <w:rsid w:val="00474F50"/>
    <w:rsid w:val="00483D37"/>
    <w:rsid w:val="00483DE9"/>
    <w:rsid w:val="00483F9D"/>
    <w:rsid w:val="00486C29"/>
    <w:rsid w:val="00494679"/>
    <w:rsid w:val="00495067"/>
    <w:rsid w:val="004A797A"/>
    <w:rsid w:val="004A7B86"/>
    <w:rsid w:val="004B16FB"/>
    <w:rsid w:val="004B2313"/>
    <w:rsid w:val="004B6BAE"/>
    <w:rsid w:val="004C0BC3"/>
    <w:rsid w:val="004C32DF"/>
    <w:rsid w:val="004D6783"/>
    <w:rsid w:val="004E0CE1"/>
    <w:rsid w:val="004E295B"/>
    <w:rsid w:val="004F244B"/>
    <w:rsid w:val="004F3790"/>
    <w:rsid w:val="004F37B2"/>
    <w:rsid w:val="004F3CAA"/>
    <w:rsid w:val="00500417"/>
    <w:rsid w:val="0051001D"/>
    <w:rsid w:val="005222B4"/>
    <w:rsid w:val="005261EC"/>
    <w:rsid w:val="005274C1"/>
    <w:rsid w:val="0053177F"/>
    <w:rsid w:val="005320BF"/>
    <w:rsid w:val="00536671"/>
    <w:rsid w:val="005439D5"/>
    <w:rsid w:val="00562298"/>
    <w:rsid w:val="00562A91"/>
    <w:rsid w:val="00571794"/>
    <w:rsid w:val="00574F96"/>
    <w:rsid w:val="00577BEC"/>
    <w:rsid w:val="00583C70"/>
    <w:rsid w:val="00587E1A"/>
    <w:rsid w:val="005939CD"/>
    <w:rsid w:val="005970C0"/>
    <w:rsid w:val="005A0266"/>
    <w:rsid w:val="005C08EA"/>
    <w:rsid w:val="005C1E02"/>
    <w:rsid w:val="005C4C16"/>
    <w:rsid w:val="005C6E9F"/>
    <w:rsid w:val="005C7354"/>
    <w:rsid w:val="005D14EE"/>
    <w:rsid w:val="005D1D24"/>
    <w:rsid w:val="005D336A"/>
    <w:rsid w:val="005D5A36"/>
    <w:rsid w:val="005D70AE"/>
    <w:rsid w:val="005E0231"/>
    <w:rsid w:val="005E5C95"/>
    <w:rsid w:val="005E6C94"/>
    <w:rsid w:val="005E708C"/>
    <w:rsid w:val="0060230F"/>
    <w:rsid w:val="00616019"/>
    <w:rsid w:val="00625E92"/>
    <w:rsid w:val="006262E8"/>
    <w:rsid w:val="00626A92"/>
    <w:rsid w:val="006316A7"/>
    <w:rsid w:val="00634900"/>
    <w:rsid w:val="00643EA9"/>
    <w:rsid w:val="006669C4"/>
    <w:rsid w:val="00670B35"/>
    <w:rsid w:val="00676903"/>
    <w:rsid w:val="00681C07"/>
    <w:rsid w:val="00690014"/>
    <w:rsid w:val="006910A0"/>
    <w:rsid w:val="0069679A"/>
    <w:rsid w:val="00697C6F"/>
    <w:rsid w:val="006A5734"/>
    <w:rsid w:val="006B0845"/>
    <w:rsid w:val="006B3DAD"/>
    <w:rsid w:val="006B5CD0"/>
    <w:rsid w:val="006B669F"/>
    <w:rsid w:val="006D45E5"/>
    <w:rsid w:val="006D7206"/>
    <w:rsid w:val="006E038E"/>
    <w:rsid w:val="006F65DD"/>
    <w:rsid w:val="00706143"/>
    <w:rsid w:val="00711B56"/>
    <w:rsid w:val="007148AE"/>
    <w:rsid w:val="00717099"/>
    <w:rsid w:val="00717E0F"/>
    <w:rsid w:val="0072368B"/>
    <w:rsid w:val="007251B9"/>
    <w:rsid w:val="00733198"/>
    <w:rsid w:val="007334D2"/>
    <w:rsid w:val="00734CEB"/>
    <w:rsid w:val="00734F76"/>
    <w:rsid w:val="00751756"/>
    <w:rsid w:val="0075233B"/>
    <w:rsid w:val="00754B49"/>
    <w:rsid w:val="0078393D"/>
    <w:rsid w:val="00786A16"/>
    <w:rsid w:val="0079132C"/>
    <w:rsid w:val="00792D16"/>
    <w:rsid w:val="007A0C36"/>
    <w:rsid w:val="007A158A"/>
    <w:rsid w:val="007A1636"/>
    <w:rsid w:val="007A7C7C"/>
    <w:rsid w:val="007B75C7"/>
    <w:rsid w:val="007C1BD8"/>
    <w:rsid w:val="007C79E8"/>
    <w:rsid w:val="007E5C65"/>
    <w:rsid w:val="007F25D6"/>
    <w:rsid w:val="007F6792"/>
    <w:rsid w:val="00802416"/>
    <w:rsid w:val="00806E27"/>
    <w:rsid w:val="00810AA9"/>
    <w:rsid w:val="00810FD2"/>
    <w:rsid w:val="00811B45"/>
    <w:rsid w:val="00812B1D"/>
    <w:rsid w:val="00813D70"/>
    <w:rsid w:val="0081576D"/>
    <w:rsid w:val="0082218A"/>
    <w:rsid w:val="00831447"/>
    <w:rsid w:val="008348D4"/>
    <w:rsid w:val="00841956"/>
    <w:rsid w:val="00843839"/>
    <w:rsid w:val="00844815"/>
    <w:rsid w:val="0085085D"/>
    <w:rsid w:val="00853972"/>
    <w:rsid w:val="00860BE6"/>
    <w:rsid w:val="008618E3"/>
    <w:rsid w:val="0086636A"/>
    <w:rsid w:val="00876D7E"/>
    <w:rsid w:val="00884742"/>
    <w:rsid w:val="00891D9B"/>
    <w:rsid w:val="00894D4C"/>
    <w:rsid w:val="008A29F0"/>
    <w:rsid w:val="008A468C"/>
    <w:rsid w:val="008B1EBF"/>
    <w:rsid w:val="008B78C9"/>
    <w:rsid w:val="008C05D6"/>
    <w:rsid w:val="008C4F10"/>
    <w:rsid w:val="008D2A67"/>
    <w:rsid w:val="008D32D3"/>
    <w:rsid w:val="008E292C"/>
    <w:rsid w:val="008F1888"/>
    <w:rsid w:val="008F63A6"/>
    <w:rsid w:val="008F716F"/>
    <w:rsid w:val="008F7627"/>
    <w:rsid w:val="008F7DCB"/>
    <w:rsid w:val="00914EE9"/>
    <w:rsid w:val="00914F15"/>
    <w:rsid w:val="009253FC"/>
    <w:rsid w:val="00925914"/>
    <w:rsid w:val="00932A14"/>
    <w:rsid w:val="0093380C"/>
    <w:rsid w:val="00937A2E"/>
    <w:rsid w:val="009414E0"/>
    <w:rsid w:val="0094257A"/>
    <w:rsid w:val="00953628"/>
    <w:rsid w:val="00953841"/>
    <w:rsid w:val="00954723"/>
    <w:rsid w:val="00955830"/>
    <w:rsid w:val="00964B89"/>
    <w:rsid w:val="00965564"/>
    <w:rsid w:val="00967B1A"/>
    <w:rsid w:val="0097054D"/>
    <w:rsid w:val="00970CEC"/>
    <w:rsid w:val="009807E2"/>
    <w:rsid w:val="00981463"/>
    <w:rsid w:val="00982753"/>
    <w:rsid w:val="00985331"/>
    <w:rsid w:val="00995544"/>
    <w:rsid w:val="00995DCA"/>
    <w:rsid w:val="009960D5"/>
    <w:rsid w:val="009A2E92"/>
    <w:rsid w:val="009C2873"/>
    <w:rsid w:val="009C42F5"/>
    <w:rsid w:val="009C7D01"/>
    <w:rsid w:val="009D32E8"/>
    <w:rsid w:val="009D6D14"/>
    <w:rsid w:val="009E0F30"/>
    <w:rsid w:val="009E3DC1"/>
    <w:rsid w:val="009F3BCA"/>
    <w:rsid w:val="00A0012B"/>
    <w:rsid w:val="00A003D3"/>
    <w:rsid w:val="00A020DB"/>
    <w:rsid w:val="00A04243"/>
    <w:rsid w:val="00A11558"/>
    <w:rsid w:val="00A1587C"/>
    <w:rsid w:val="00A2230A"/>
    <w:rsid w:val="00A305C1"/>
    <w:rsid w:val="00A36668"/>
    <w:rsid w:val="00A430DD"/>
    <w:rsid w:val="00A46608"/>
    <w:rsid w:val="00A528A0"/>
    <w:rsid w:val="00A54300"/>
    <w:rsid w:val="00A56989"/>
    <w:rsid w:val="00A57644"/>
    <w:rsid w:val="00A57CB4"/>
    <w:rsid w:val="00A6142C"/>
    <w:rsid w:val="00A616BE"/>
    <w:rsid w:val="00A64982"/>
    <w:rsid w:val="00A65DAB"/>
    <w:rsid w:val="00A6645A"/>
    <w:rsid w:val="00A66916"/>
    <w:rsid w:val="00A67F72"/>
    <w:rsid w:val="00A709AF"/>
    <w:rsid w:val="00A75035"/>
    <w:rsid w:val="00A761EA"/>
    <w:rsid w:val="00A802CD"/>
    <w:rsid w:val="00A85955"/>
    <w:rsid w:val="00A85E5A"/>
    <w:rsid w:val="00A9019B"/>
    <w:rsid w:val="00A90734"/>
    <w:rsid w:val="00A96F46"/>
    <w:rsid w:val="00AA0238"/>
    <w:rsid w:val="00AA0EB9"/>
    <w:rsid w:val="00AA6CAF"/>
    <w:rsid w:val="00AC2FBC"/>
    <w:rsid w:val="00AC3CBE"/>
    <w:rsid w:val="00AC52FD"/>
    <w:rsid w:val="00AC62DE"/>
    <w:rsid w:val="00AC6FCF"/>
    <w:rsid w:val="00AD2470"/>
    <w:rsid w:val="00AD5D0F"/>
    <w:rsid w:val="00AD6740"/>
    <w:rsid w:val="00AE09CB"/>
    <w:rsid w:val="00AE0BFB"/>
    <w:rsid w:val="00AE1091"/>
    <w:rsid w:val="00AE15C3"/>
    <w:rsid w:val="00AE27B7"/>
    <w:rsid w:val="00AE4E5A"/>
    <w:rsid w:val="00AF50D9"/>
    <w:rsid w:val="00AF7AAE"/>
    <w:rsid w:val="00B03EC4"/>
    <w:rsid w:val="00B045CC"/>
    <w:rsid w:val="00B056EF"/>
    <w:rsid w:val="00B10D8A"/>
    <w:rsid w:val="00B14F14"/>
    <w:rsid w:val="00B1670D"/>
    <w:rsid w:val="00B20D87"/>
    <w:rsid w:val="00B24656"/>
    <w:rsid w:val="00B24B9D"/>
    <w:rsid w:val="00B35969"/>
    <w:rsid w:val="00B408CF"/>
    <w:rsid w:val="00B41D11"/>
    <w:rsid w:val="00B427E7"/>
    <w:rsid w:val="00B4413B"/>
    <w:rsid w:val="00B5246A"/>
    <w:rsid w:val="00B70F70"/>
    <w:rsid w:val="00B73ACC"/>
    <w:rsid w:val="00B874A0"/>
    <w:rsid w:val="00B876BD"/>
    <w:rsid w:val="00B92DF7"/>
    <w:rsid w:val="00B9692E"/>
    <w:rsid w:val="00B971C2"/>
    <w:rsid w:val="00BA3704"/>
    <w:rsid w:val="00BA590A"/>
    <w:rsid w:val="00BA610C"/>
    <w:rsid w:val="00BB0DBB"/>
    <w:rsid w:val="00BB2D3A"/>
    <w:rsid w:val="00BB39E5"/>
    <w:rsid w:val="00BB6A3C"/>
    <w:rsid w:val="00BD3DD0"/>
    <w:rsid w:val="00BD4292"/>
    <w:rsid w:val="00BD508F"/>
    <w:rsid w:val="00BE01E3"/>
    <w:rsid w:val="00BE6BA3"/>
    <w:rsid w:val="00BF50B6"/>
    <w:rsid w:val="00BF5360"/>
    <w:rsid w:val="00BF717B"/>
    <w:rsid w:val="00C04D9A"/>
    <w:rsid w:val="00C062CC"/>
    <w:rsid w:val="00C20299"/>
    <w:rsid w:val="00C2211E"/>
    <w:rsid w:val="00C23DFC"/>
    <w:rsid w:val="00C32590"/>
    <w:rsid w:val="00C34D7D"/>
    <w:rsid w:val="00C405B4"/>
    <w:rsid w:val="00C47113"/>
    <w:rsid w:val="00C50C4E"/>
    <w:rsid w:val="00C525E2"/>
    <w:rsid w:val="00C52F07"/>
    <w:rsid w:val="00C53C4E"/>
    <w:rsid w:val="00C638C1"/>
    <w:rsid w:val="00C646F4"/>
    <w:rsid w:val="00C7230E"/>
    <w:rsid w:val="00C72737"/>
    <w:rsid w:val="00C76347"/>
    <w:rsid w:val="00C90677"/>
    <w:rsid w:val="00C936B7"/>
    <w:rsid w:val="00C94ACB"/>
    <w:rsid w:val="00C96B95"/>
    <w:rsid w:val="00CA6256"/>
    <w:rsid w:val="00CA65F3"/>
    <w:rsid w:val="00CA67FE"/>
    <w:rsid w:val="00CA74D1"/>
    <w:rsid w:val="00CC05BD"/>
    <w:rsid w:val="00CC0E19"/>
    <w:rsid w:val="00CC32E5"/>
    <w:rsid w:val="00CC3A5B"/>
    <w:rsid w:val="00CC5559"/>
    <w:rsid w:val="00CD0AEC"/>
    <w:rsid w:val="00CE0FD1"/>
    <w:rsid w:val="00CE26AE"/>
    <w:rsid w:val="00CF120C"/>
    <w:rsid w:val="00CF1488"/>
    <w:rsid w:val="00CF6342"/>
    <w:rsid w:val="00D03702"/>
    <w:rsid w:val="00D03B94"/>
    <w:rsid w:val="00D0428C"/>
    <w:rsid w:val="00D12C24"/>
    <w:rsid w:val="00D13EAC"/>
    <w:rsid w:val="00D17365"/>
    <w:rsid w:val="00D23F2B"/>
    <w:rsid w:val="00D31340"/>
    <w:rsid w:val="00D32445"/>
    <w:rsid w:val="00D32EB4"/>
    <w:rsid w:val="00D34786"/>
    <w:rsid w:val="00D47E1C"/>
    <w:rsid w:val="00D561AB"/>
    <w:rsid w:val="00D56A82"/>
    <w:rsid w:val="00D70EF2"/>
    <w:rsid w:val="00D74BD5"/>
    <w:rsid w:val="00D75292"/>
    <w:rsid w:val="00D77344"/>
    <w:rsid w:val="00D86991"/>
    <w:rsid w:val="00DA1936"/>
    <w:rsid w:val="00DA24F0"/>
    <w:rsid w:val="00DA395B"/>
    <w:rsid w:val="00DA39DD"/>
    <w:rsid w:val="00DA3D3D"/>
    <w:rsid w:val="00DA77DC"/>
    <w:rsid w:val="00DB4B59"/>
    <w:rsid w:val="00DB6D28"/>
    <w:rsid w:val="00DC1C4C"/>
    <w:rsid w:val="00DD00EC"/>
    <w:rsid w:val="00DD0F32"/>
    <w:rsid w:val="00DD532F"/>
    <w:rsid w:val="00DD6A35"/>
    <w:rsid w:val="00DE418D"/>
    <w:rsid w:val="00DE47BC"/>
    <w:rsid w:val="00DF1EDF"/>
    <w:rsid w:val="00DF3179"/>
    <w:rsid w:val="00E05992"/>
    <w:rsid w:val="00E07010"/>
    <w:rsid w:val="00E139E8"/>
    <w:rsid w:val="00E15326"/>
    <w:rsid w:val="00E205A3"/>
    <w:rsid w:val="00E21694"/>
    <w:rsid w:val="00E31048"/>
    <w:rsid w:val="00E47633"/>
    <w:rsid w:val="00E50D13"/>
    <w:rsid w:val="00E52B5B"/>
    <w:rsid w:val="00E52E32"/>
    <w:rsid w:val="00E55B50"/>
    <w:rsid w:val="00E56004"/>
    <w:rsid w:val="00E66C1D"/>
    <w:rsid w:val="00E82B44"/>
    <w:rsid w:val="00E85660"/>
    <w:rsid w:val="00E90284"/>
    <w:rsid w:val="00E94276"/>
    <w:rsid w:val="00EA4069"/>
    <w:rsid w:val="00EA6F7C"/>
    <w:rsid w:val="00EB0336"/>
    <w:rsid w:val="00EC2A26"/>
    <w:rsid w:val="00EC4BDB"/>
    <w:rsid w:val="00EC544B"/>
    <w:rsid w:val="00ED03C0"/>
    <w:rsid w:val="00ED1BF1"/>
    <w:rsid w:val="00ED5D65"/>
    <w:rsid w:val="00ED6984"/>
    <w:rsid w:val="00EE04F8"/>
    <w:rsid w:val="00EE3088"/>
    <w:rsid w:val="00EE37EB"/>
    <w:rsid w:val="00EE6C5C"/>
    <w:rsid w:val="00EE75D0"/>
    <w:rsid w:val="00EF32F3"/>
    <w:rsid w:val="00EF570D"/>
    <w:rsid w:val="00EF7A02"/>
    <w:rsid w:val="00F01BFF"/>
    <w:rsid w:val="00F0215D"/>
    <w:rsid w:val="00F0352A"/>
    <w:rsid w:val="00F14F04"/>
    <w:rsid w:val="00F2356A"/>
    <w:rsid w:val="00F26CB6"/>
    <w:rsid w:val="00F31478"/>
    <w:rsid w:val="00F317D4"/>
    <w:rsid w:val="00F3245F"/>
    <w:rsid w:val="00F34B6C"/>
    <w:rsid w:val="00F35799"/>
    <w:rsid w:val="00F37EC6"/>
    <w:rsid w:val="00F44E66"/>
    <w:rsid w:val="00F45E68"/>
    <w:rsid w:val="00F523A0"/>
    <w:rsid w:val="00F53CEA"/>
    <w:rsid w:val="00F54AB4"/>
    <w:rsid w:val="00F55CD3"/>
    <w:rsid w:val="00F648DA"/>
    <w:rsid w:val="00F8198C"/>
    <w:rsid w:val="00F86FED"/>
    <w:rsid w:val="00F9519C"/>
    <w:rsid w:val="00FA7BC4"/>
    <w:rsid w:val="00FB4225"/>
    <w:rsid w:val="00FC0D37"/>
    <w:rsid w:val="00FC197D"/>
    <w:rsid w:val="00FC2DF4"/>
    <w:rsid w:val="00FD5F3B"/>
    <w:rsid w:val="00FE65CA"/>
    <w:rsid w:val="00FF48F7"/>
    <w:rsid w:val="00FF4F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7B68"/>
    <w:pPr>
      <w:spacing w:line="360" w:lineRule="auto"/>
      <w:jc w:val="both"/>
    </w:pPr>
    <w:rPr>
      <w:rFonts w:ascii="Times New Roman" w:hAnsi="Times New Roman"/>
      <w:sz w:val="20"/>
    </w:rPr>
  </w:style>
  <w:style w:type="paragraph" w:styleId="Heading1">
    <w:name w:val="heading 1"/>
    <w:basedOn w:val="Normal"/>
    <w:next w:val="Normal"/>
    <w:link w:val="Heading1Char"/>
    <w:uiPriority w:val="9"/>
    <w:qFormat/>
    <w:rsid w:val="00E85660"/>
    <w:pPr>
      <w:keepNext/>
      <w:keepLines/>
      <w:framePr w:wrap="notBeside" w:vAnchor="text" w:hAnchor="text" w:y="1"/>
      <w:numPr>
        <w:numId w:val="1"/>
      </w:numPr>
      <w:spacing w:before="200"/>
      <w:jc w:val="center"/>
      <w:outlineLvl w:val="0"/>
    </w:pPr>
    <w:rPr>
      <w:rFonts w:eastAsiaTheme="majorEastAsia" w:cstheme="majorBidi"/>
      <w:b/>
      <w:bCs/>
      <w:caps/>
      <w:sz w:val="28"/>
      <w:szCs w:val="28"/>
      <w:lang w:val="id-ID"/>
    </w:rPr>
  </w:style>
  <w:style w:type="paragraph" w:styleId="Heading2">
    <w:name w:val="heading 2"/>
    <w:basedOn w:val="Normal"/>
    <w:next w:val="Normal"/>
    <w:link w:val="Heading2Char"/>
    <w:uiPriority w:val="9"/>
    <w:unhideWhenUsed/>
    <w:qFormat/>
    <w:rsid w:val="00A67F72"/>
    <w:pPr>
      <w:keepNext/>
      <w:keepLines/>
      <w:numPr>
        <w:ilvl w:val="1"/>
        <w:numId w:val="1"/>
      </w:numPr>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A67F72"/>
    <w:pPr>
      <w:keepNext/>
      <w:keepLines/>
      <w:numPr>
        <w:ilvl w:val="2"/>
        <w:numId w:val="1"/>
      </w:numPr>
      <w:spacing w:before="100" w:after="100"/>
      <w:outlineLvl w:val="2"/>
    </w:pPr>
    <w:rPr>
      <w:rFonts w:eastAsiaTheme="majorEastAsia" w:cstheme="majorBidi"/>
      <w:b/>
      <w:bCs/>
    </w:rPr>
  </w:style>
  <w:style w:type="paragraph" w:styleId="Heading4">
    <w:name w:val="heading 4"/>
    <w:basedOn w:val="Normal"/>
    <w:next w:val="Normal"/>
    <w:link w:val="Heading4Char"/>
    <w:uiPriority w:val="9"/>
    <w:unhideWhenUsed/>
    <w:qFormat/>
    <w:rsid w:val="0082218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5660"/>
    <w:rPr>
      <w:rFonts w:ascii="Times New Roman" w:eastAsiaTheme="majorEastAsia" w:hAnsi="Times New Roman" w:cstheme="majorBidi"/>
      <w:b/>
      <w:bCs/>
      <w:caps/>
      <w:sz w:val="28"/>
      <w:szCs w:val="28"/>
      <w:lang w:val="id-ID"/>
    </w:rPr>
  </w:style>
  <w:style w:type="character" w:customStyle="1" w:styleId="Heading2Char">
    <w:name w:val="Heading 2 Char"/>
    <w:basedOn w:val="DefaultParagraphFont"/>
    <w:link w:val="Heading2"/>
    <w:uiPriority w:val="9"/>
    <w:rsid w:val="00A67F72"/>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A67F72"/>
    <w:rPr>
      <w:rFonts w:ascii="Times New Roman" w:eastAsiaTheme="majorEastAsia" w:hAnsi="Times New Roman" w:cstheme="majorBidi"/>
      <w:b/>
      <w:bCs/>
      <w:sz w:val="20"/>
    </w:rPr>
  </w:style>
  <w:style w:type="character" w:customStyle="1" w:styleId="Heading4Char">
    <w:name w:val="Heading 4 Char"/>
    <w:basedOn w:val="DefaultParagraphFont"/>
    <w:link w:val="Heading4"/>
    <w:uiPriority w:val="9"/>
    <w:rsid w:val="0082218A"/>
    <w:rPr>
      <w:rFonts w:asciiTheme="majorHAnsi" w:eastAsiaTheme="majorEastAsia" w:hAnsiTheme="majorHAnsi" w:cstheme="majorBidi"/>
      <w:b/>
      <w:bCs/>
      <w:i/>
      <w:iCs/>
      <w:color w:val="4F81BD" w:themeColor="accent1"/>
      <w:sz w:val="20"/>
    </w:rPr>
  </w:style>
  <w:style w:type="character" w:customStyle="1" w:styleId="asingChar">
    <w:name w:val="asing Char"/>
    <w:basedOn w:val="DefaultParagraphFont"/>
    <w:link w:val="asing"/>
    <w:locked/>
    <w:rsid w:val="009807E2"/>
    <w:rPr>
      <w:rFonts w:ascii="Times New Roman" w:hAnsi="Times New Roman" w:cs="Times New Roman"/>
      <w:i/>
      <w:sz w:val="20"/>
    </w:rPr>
  </w:style>
  <w:style w:type="paragraph" w:customStyle="1" w:styleId="asing">
    <w:name w:val="asing"/>
    <w:basedOn w:val="Normal"/>
    <w:next w:val="Normal"/>
    <w:link w:val="asingChar"/>
    <w:rsid w:val="009807E2"/>
    <w:pPr>
      <w:spacing w:after="0"/>
    </w:pPr>
    <w:rPr>
      <w:rFonts w:cs="Times New Roman"/>
      <w:i/>
    </w:rPr>
  </w:style>
  <w:style w:type="paragraph" w:styleId="ListParagraph">
    <w:name w:val="List Paragraph"/>
    <w:aliases w:val="Bab,tex"/>
    <w:basedOn w:val="Normal"/>
    <w:uiPriority w:val="99"/>
    <w:qFormat/>
    <w:rsid w:val="009807E2"/>
    <w:pPr>
      <w:ind w:left="720"/>
      <w:contextualSpacing/>
    </w:pPr>
  </w:style>
  <w:style w:type="table" w:styleId="TableGrid">
    <w:name w:val="Table Grid"/>
    <w:basedOn w:val="TableNormal"/>
    <w:uiPriority w:val="59"/>
    <w:rsid w:val="009807E2"/>
    <w:pPr>
      <w:spacing w:after="0" w:line="24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E3DC1"/>
    <w:pPr>
      <w:spacing w:after="0" w:line="240" w:lineRule="auto"/>
      <w:jc w:val="both"/>
    </w:pPr>
    <w:rPr>
      <w:rFonts w:ascii="Times New Roman" w:hAnsi="Times New Roman"/>
      <w:sz w:val="20"/>
    </w:rPr>
  </w:style>
  <w:style w:type="paragraph" w:styleId="BalloonText">
    <w:name w:val="Balloon Text"/>
    <w:basedOn w:val="Normal"/>
    <w:link w:val="BalloonTextChar"/>
    <w:uiPriority w:val="99"/>
    <w:semiHidden/>
    <w:unhideWhenUsed/>
    <w:rsid w:val="009D32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32E8"/>
    <w:rPr>
      <w:rFonts w:ascii="Tahoma" w:hAnsi="Tahoma" w:cs="Tahoma"/>
      <w:sz w:val="16"/>
      <w:szCs w:val="16"/>
    </w:rPr>
  </w:style>
  <w:style w:type="paragraph" w:customStyle="1" w:styleId="gambar">
    <w:name w:val="gambar"/>
    <w:basedOn w:val="Normal"/>
    <w:link w:val="gambarChar"/>
    <w:qFormat/>
    <w:rsid w:val="009D32E8"/>
    <w:pPr>
      <w:jc w:val="center"/>
    </w:pPr>
  </w:style>
  <w:style w:type="paragraph" w:customStyle="1" w:styleId="Gambar0">
    <w:name w:val="Gambar"/>
    <w:basedOn w:val="Normal"/>
    <w:link w:val="GambarChar0"/>
    <w:locked/>
    <w:rsid w:val="004429DF"/>
    <w:pPr>
      <w:spacing w:after="120"/>
      <w:jc w:val="center"/>
    </w:pPr>
    <w:rPr>
      <w:rFonts w:ascii="Arial" w:hAnsi="Arial"/>
      <w:szCs w:val="20"/>
    </w:rPr>
  </w:style>
  <w:style w:type="character" w:customStyle="1" w:styleId="gambarChar">
    <w:name w:val="gambar Char"/>
    <w:basedOn w:val="DefaultParagraphFont"/>
    <w:link w:val="gambar"/>
    <w:rsid w:val="009D32E8"/>
    <w:rPr>
      <w:rFonts w:ascii="Times New Roman" w:hAnsi="Times New Roman"/>
      <w:sz w:val="20"/>
    </w:rPr>
  </w:style>
  <w:style w:type="character" w:customStyle="1" w:styleId="GambarChar0">
    <w:name w:val="Gambar Char"/>
    <w:aliases w:val="List Paragraph Char,Bab Char,tex Char"/>
    <w:basedOn w:val="DefaultParagraphFont"/>
    <w:link w:val="Gambar0"/>
    <w:uiPriority w:val="99"/>
    <w:rsid w:val="004429DF"/>
    <w:rPr>
      <w:rFonts w:ascii="Arial" w:hAnsi="Arial"/>
      <w:sz w:val="20"/>
      <w:szCs w:val="20"/>
    </w:rPr>
  </w:style>
  <w:style w:type="paragraph" w:styleId="Bibliography">
    <w:name w:val="Bibliography"/>
    <w:basedOn w:val="Normal"/>
    <w:next w:val="Normal"/>
    <w:uiPriority w:val="37"/>
    <w:unhideWhenUsed/>
    <w:rsid w:val="00717099"/>
  </w:style>
  <w:style w:type="paragraph" w:styleId="NormalWeb">
    <w:name w:val="Normal (Web)"/>
    <w:basedOn w:val="Normal"/>
    <w:uiPriority w:val="99"/>
    <w:semiHidden/>
    <w:unhideWhenUsed/>
    <w:rsid w:val="003310B2"/>
    <w:pPr>
      <w:spacing w:before="100" w:beforeAutospacing="1" w:after="100" w:afterAutospacing="1" w:line="240" w:lineRule="auto"/>
      <w:jc w:val="left"/>
    </w:pPr>
    <w:rPr>
      <w:rFonts w:eastAsia="Times New Roman" w:cs="Times New Roman"/>
      <w:sz w:val="24"/>
      <w:szCs w:val="24"/>
    </w:rPr>
  </w:style>
  <w:style w:type="paragraph" w:customStyle="1" w:styleId="Tabel">
    <w:name w:val="Tabel"/>
    <w:basedOn w:val="gambar"/>
    <w:link w:val="TabelChar"/>
    <w:qFormat/>
    <w:rsid w:val="00013A40"/>
  </w:style>
  <w:style w:type="character" w:customStyle="1" w:styleId="TabelChar">
    <w:name w:val="Tabel Char"/>
    <w:basedOn w:val="gambarChar"/>
    <w:link w:val="Tabel"/>
    <w:rsid w:val="00013A40"/>
    <w:rPr>
      <w:rFonts w:ascii="Times New Roman" w:hAnsi="Times New Roman"/>
      <w:sz w:val="20"/>
    </w:rPr>
  </w:style>
  <w:style w:type="paragraph" w:customStyle="1" w:styleId="ISIBAB">
    <w:name w:val="ISI BAB"/>
    <w:basedOn w:val="Normal"/>
    <w:link w:val="ISIBABChar"/>
    <w:rsid w:val="000D3061"/>
    <w:pPr>
      <w:spacing w:after="240"/>
    </w:pPr>
    <w:rPr>
      <w:rFonts w:ascii="Arial" w:hAnsi="Arial" w:cs="Arial"/>
      <w:sz w:val="22"/>
    </w:rPr>
  </w:style>
  <w:style w:type="character" w:customStyle="1" w:styleId="ISIBABChar">
    <w:name w:val="ISI BAB Char"/>
    <w:basedOn w:val="DefaultParagraphFont"/>
    <w:link w:val="ISIBAB"/>
    <w:rsid w:val="000D3061"/>
    <w:rPr>
      <w:rFonts w:ascii="Arial" w:hAnsi="Arial" w:cs="Arial"/>
    </w:rPr>
  </w:style>
  <w:style w:type="paragraph" w:customStyle="1" w:styleId="GAMBAR1">
    <w:name w:val="GAMBAR"/>
    <w:basedOn w:val="ISIBAB"/>
    <w:link w:val="GAMBARChar1"/>
    <w:rsid w:val="00495067"/>
  </w:style>
  <w:style w:type="character" w:customStyle="1" w:styleId="GAMBARChar1">
    <w:name w:val="GAMBAR Char"/>
    <w:basedOn w:val="ISIBABChar"/>
    <w:link w:val="GAMBAR1"/>
    <w:rsid w:val="00495067"/>
    <w:rPr>
      <w:rFonts w:ascii="Arial" w:hAnsi="Arial" w:cs="Arial"/>
    </w:rPr>
  </w:style>
  <w:style w:type="character" w:styleId="Hyperlink">
    <w:name w:val="Hyperlink"/>
    <w:basedOn w:val="DefaultParagraphFont"/>
    <w:uiPriority w:val="99"/>
    <w:unhideWhenUsed/>
    <w:rsid w:val="00495067"/>
    <w:rPr>
      <w:color w:val="0000FF" w:themeColor="hyperlink"/>
      <w:u w:val="single"/>
    </w:rPr>
  </w:style>
  <w:style w:type="paragraph" w:customStyle="1" w:styleId="TABEL0">
    <w:name w:val="TABEL"/>
    <w:basedOn w:val="GAMBAR1"/>
    <w:link w:val="TABELChar0"/>
    <w:rsid w:val="00A46608"/>
  </w:style>
  <w:style w:type="character" w:customStyle="1" w:styleId="TABELChar0">
    <w:name w:val="TABEL Char"/>
    <w:basedOn w:val="GAMBARChar1"/>
    <w:link w:val="TABEL0"/>
    <w:rsid w:val="00A46608"/>
    <w:rPr>
      <w:rFonts w:ascii="Arial" w:hAnsi="Arial" w:cs="Arial"/>
    </w:rPr>
  </w:style>
  <w:style w:type="character" w:styleId="Emphasis">
    <w:name w:val="Emphasis"/>
    <w:basedOn w:val="DefaultParagraphFont"/>
    <w:uiPriority w:val="20"/>
    <w:qFormat/>
    <w:rsid w:val="002B1E2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7B68"/>
    <w:pPr>
      <w:spacing w:line="360" w:lineRule="auto"/>
      <w:jc w:val="both"/>
    </w:pPr>
    <w:rPr>
      <w:rFonts w:ascii="Times New Roman" w:hAnsi="Times New Roman"/>
      <w:sz w:val="20"/>
    </w:rPr>
  </w:style>
  <w:style w:type="paragraph" w:styleId="Heading1">
    <w:name w:val="heading 1"/>
    <w:basedOn w:val="Normal"/>
    <w:next w:val="Normal"/>
    <w:link w:val="Heading1Char"/>
    <w:uiPriority w:val="9"/>
    <w:qFormat/>
    <w:rsid w:val="00E85660"/>
    <w:pPr>
      <w:keepNext/>
      <w:keepLines/>
      <w:framePr w:wrap="notBeside" w:vAnchor="text" w:hAnchor="text" w:y="1"/>
      <w:numPr>
        <w:numId w:val="1"/>
      </w:numPr>
      <w:spacing w:before="200"/>
      <w:jc w:val="center"/>
      <w:outlineLvl w:val="0"/>
    </w:pPr>
    <w:rPr>
      <w:rFonts w:eastAsiaTheme="majorEastAsia" w:cstheme="majorBidi"/>
      <w:b/>
      <w:bCs/>
      <w:caps/>
      <w:sz w:val="28"/>
      <w:szCs w:val="28"/>
      <w:lang w:val="id-ID"/>
    </w:rPr>
  </w:style>
  <w:style w:type="paragraph" w:styleId="Heading2">
    <w:name w:val="heading 2"/>
    <w:basedOn w:val="Normal"/>
    <w:next w:val="Normal"/>
    <w:link w:val="Heading2Char"/>
    <w:uiPriority w:val="9"/>
    <w:unhideWhenUsed/>
    <w:qFormat/>
    <w:rsid w:val="00A67F72"/>
    <w:pPr>
      <w:keepNext/>
      <w:keepLines/>
      <w:numPr>
        <w:ilvl w:val="1"/>
        <w:numId w:val="1"/>
      </w:numPr>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A67F72"/>
    <w:pPr>
      <w:keepNext/>
      <w:keepLines/>
      <w:numPr>
        <w:ilvl w:val="2"/>
        <w:numId w:val="1"/>
      </w:numPr>
      <w:spacing w:before="100" w:after="100"/>
      <w:outlineLvl w:val="2"/>
    </w:pPr>
    <w:rPr>
      <w:rFonts w:eastAsiaTheme="majorEastAsia" w:cstheme="majorBidi"/>
      <w:b/>
      <w:bCs/>
    </w:rPr>
  </w:style>
  <w:style w:type="paragraph" w:styleId="Heading4">
    <w:name w:val="heading 4"/>
    <w:basedOn w:val="Normal"/>
    <w:next w:val="Normal"/>
    <w:link w:val="Heading4Char"/>
    <w:uiPriority w:val="9"/>
    <w:unhideWhenUsed/>
    <w:qFormat/>
    <w:rsid w:val="0082218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5660"/>
    <w:rPr>
      <w:rFonts w:ascii="Times New Roman" w:eastAsiaTheme="majorEastAsia" w:hAnsi="Times New Roman" w:cstheme="majorBidi"/>
      <w:b/>
      <w:bCs/>
      <w:caps/>
      <w:sz w:val="28"/>
      <w:szCs w:val="28"/>
      <w:lang w:val="id-ID"/>
    </w:rPr>
  </w:style>
  <w:style w:type="character" w:customStyle="1" w:styleId="Heading2Char">
    <w:name w:val="Heading 2 Char"/>
    <w:basedOn w:val="DefaultParagraphFont"/>
    <w:link w:val="Heading2"/>
    <w:uiPriority w:val="9"/>
    <w:rsid w:val="00A67F72"/>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A67F72"/>
    <w:rPr>
      <w:rFonts w:ascii="Times New Roman" w:eastAsiaTheme="majorEastAsia" w:hAnsi="Times New Roman" w:cstheme="majorBidi"/>
      <w:b/>
      <w:bCs/>
      <w:sz w:val="20"/>
    </w:rPr>
  </w:style>
  <w:style w:type="character" w:customStyle="1" w:styleId="Heading4Char">
    <w:name w:val="Heading 4 Char"/>
    <w:basedOn w:val="DefaultParagraphFont"/>
    <w:link w:val="Heading4"/>
    <w:uiPriority w:val="9"/>
    <w:rsid w:val="0082218A"/>
    <w:rPr>
      <w:rFonts w:asciiTheme="majorHAnsi" w:eastAsiaTheme="majorEastAsia" w:hAnsiTheme="majorHAnsi" w:cstheme="majorBidi"/>
      <w:b/>
      <w:bCs/>
      <w:i/>
      <w:iCs/>
      <w:color w:val="4F81BD" w:themeColor="accent1"/>
      <w:sz w:val="20"/>
    </w:rPr>
  </w:style>
  <w:style w:type="character" w:customStyle="1" w:styleId="asingChar">
    <w:name w:val="asing Char"/>
    <w:basedOn w:val="DefaultParagraphFont"/>
    <w:link w:val="asing"/>
    <w:locked/>
    <w:rsid w:val="009807E2"/>
    <w:rPr>
      <w:rFonts w:ascii="Times New Roman" w:hAnsi="Times New Roman" w:cs="Times New Roman"/>
      <w:i/>
      <w:sz w:val="20"/>
    </w:rPr>
  </w:style>
  <w:style w:type="paragraph" w:customStyle="1" w:styleId="asing">
    <w:name w:val="asing"/>
    <w:basedOn w:val="Normal"/>
    <w:next w:val="Normal"/>
    <w:link w:val="asingChar"/>
    <w:rsid w:val="009807E2"/>
    <w:pPr>
      <w:spacing w:after="0"/>
    </w:pPr>
    <w:rPr>
      <w:rFonts w:cs="Times New Roman"/>
      <w:i/>
    </w:rPr>
  </w:style>
  <w:style w:type="paragraph" w:styleId="ListParagraph">
    <w:name w:val="List Paragraph"/>
    <w:aliases w:val="Bab,tex"/>
    <w:basedOn w:val="Normal"/>
    <w:uiPriority w:val="99"/>
    <w:qFormat/>
    <w:rsid w:val="009807E2"/>
    <w:pPr>
      <w:ind w:left="720"/>
      <w:contextualSpacing/>
    </w:pPr>
  </w:style>
  <w:style w:type="table" w:styleId="TableGrid">
    <w:name w:val="Table Grid"/>
    <w:basedOn w:val="TableNormal"/>
    <w:uiPriority w:val="59"/>
    <w:rsid w:val="009807E2"/>
    <w:pPr>
      <w:spacing w:after="0" w:line="24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9E3DC1"/>
    <w:pPr>
      <w:spacing w:after="0" w:line="240" w:lineRule="auto"/>
      <w:jc w:val="both"/>
    </w:pPr>
    <w:rPr>
      <w:rFonts w:ascii="Times New Roman" w:hAnsi="Times New Roman"/>
      <w:sz w:val="20"/>
    </w:rPr>
  </w:style>
  <w:style w:type="paragraph" w:styleId="BalloonText">
    <w:name w:val="Balloon Text"/>
    <w:basedOn w:val="Normal"/>
    <w:link w:val="BalloonTextChar"/>
    <w:uiPriority w:val="99"/>
    <w:semiHidden/>
    <w:unhideWhenUsed/>
    <w:rsid w:val="009D32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32E8"/>
    <w:rPr>
      <w:rFonts w:ascii="Tahoma" w:hAnsi="Tahoma" w:cs="Tahoma"/>
      <w:sz w:val="16"/>
      <w:szCs w:val="16"/>
    </w:rPr>
  </w:style>
  <w:style w:type="paragraph" w:customStyle="1" w:styleId="gambar">
    <w:name w:val="gambar"/>
    <w:basedOn w:val="Normal"/>
    <w:link w:val="gambarChar"/>
    <w:qFormat/>
    <w:rsid w:val="009D32E8"/>
    <w:pPr>
      <w:jc w:val="center"/>
    </w:pPr>
  </w:style>
  <w:style w:type="paragraph" w:customStyle="1" w:styleId="Gambar0">
    <w:name w:val="Gambar"/>
    <w:basedOn w:val="Normal"/>
    <w:link w:val="GambarChar0"/>
    <w:locked/>
    <w:rsid w:val="004429DF"/>
    <w:pPr>
      <w:spacing w:after="120"/>
      <w:jc w:val="center"/>
    </w:pPr>
    <w:rPr>
      <w:rFonts w:ascii="Arial" w:hAnsi="Arial"/>
      <w:szCs w:val="20"/>
    </w:rPr>
  </w:style>
  <w:style w:type="character" w:customStyle="1" w:styleId="gambarChar">
    <w:name w:val="gambar Char"/>
    <w:basedOn w:val="DefaultParagraphFont"/>
    <w:link w:val="gambar"/>
    <w:rsid w:val="009D32E8"/>
    <w:rPr>
      <w:rFonts w:ascii="Times New Roman" w:hAnsi="Times New Roman"/>
      <w:sz w:val="20"/>
    </w:rPr>
  </w:style>
  <w:style w:type="character" w:customStyle="1" w:styleId="GambarChar0">
    <w:name w:val="Gambar Char"/>
    <w:aliases w:val="List Paragraph Char,Bab Char,tex Char"/>
    <w:basedOn w:val="DefaultParagraphFont"/>
    <w:link w:val="Gambar0"/>
    <w:uiPriority w:val="99"/>
    <w:rsid w:val="004429DF"/>
    <w:rPr>
      <w:rFonts w:ascii="Arial" w:hAnsi="Arial"/>
      <w:sz w:val="20"/>
      <w:szCs w:val="20"/>
    </w:rPr>
  </w:style>
  <w:style w:type="paragraph" w:styleId="Bibliography">
    <w:name w:val="Bibliography"/>
    <w:basedOn w:val="Normal"/>
    <w:next w:val="Normal"/>
    <w:uiPriority w:val="37"/>
    <w:unhideWhenUsed/>
    <w:rsid w:val="00717099"/>
  </w:style>
  <w:style w:type="paragraph" w:styleId="NormalWeb">
    <w:name w:val="Normal (Web)"/>
    <w:basedOn w:val="Normal"/>
    <w:uiPriority w:val="99"/>
    <w:semiHidden/>
    <w:unhideWhenUsed/>
    <w:rsid w:val="003310B2"/>
    <w:pPr>
      <w:spacing w:before="100" w:beforeAutospacing="1" w:after="100" w:afterAutospacing="1" w:line="240" w:lineRule="auto"/>
      <w:jc w:val="left"/>
    </w:pPr>
    <w:rPr>
      <w:rFonts w:eastAsia="Times New Roman" w:cs="Times New Roman"/>
      <w:sz w:val="24"/>
      <w:szCs w:val="24"/>
    </w:rPr>
  </w:style>
  <w:style w:type="paragraph" w:customStyle="1" w:styleId="Tabel">
    <w:name w:val="Tabel"/>
    <w:basedOn w:val="gambar"/>
    <w:link w:val="TabelChar"/>
    <w:qFormat/>
    <w:rsid w:val="00013A40"/>
  </w:style>
  <w:style w:type="character" w:customStyle="1" w:styleId="TabelChar">
    <w:name w:val="Tabel Char"/>
    <w:basedOn w:val="gambarChar"/>
    <w:link w:val="Tabel"/>
    <w:rsid w:val="00013A40"/>
    <w:rPr>
      <w:rFonts w:ascii="Times New Roman" w:hAnsi="Times New Roman"/>
      <w:sz w:val="20"/>
    </w:rPr>
  </w:style>
  <w:style w:type="paragraph" w:customStyle="1" w:styleId="ISIBAB">
    <w:name w:val="ISI BAB"/>
    <w:basedOn w:val="Normal"/>
    <w:link w:val="ISIBABChar"/>
    <w:rsid w:val="000D3061"/>
    <w:pPr>
      <w:spacing w:after="240"/>
    </w:pPr>
    <w:rPr>
      <w:rFonts w:ascii="Arial" w:hAnsi="Arial" w:cs="Arial"/>
      <w:sz w:val="22"/>
    </w:rPr>
  </w:style>
  <w:style w:type="character" w:customStyle="1" w:styleId="ISIBABChar">
    <w:name w:val="ISI BAB Char"/>
    <w:basedOn w:val="DefaultParagraphFont"/>
    <w:link w:val="ISIBAB"/>
    <w:rsid w:val="000D3061"/>
    <w:rPr>
      <w:rFonts w:ascii="Arial" w:hAnsi="Arial" w:cs="Arial"/>
    </w:rPr>
  </w:style>
  <w:style w:type="paragraph" w:customStyle="1" w:styleId="GAMBAR1">
    <w:name w:val="GAMBAR"/>
    <w:basedOn w:val="ISIBAB"/>
    <w:link w:val="GAMBARChar1"/>
    <w:rsid w:val="00495067"/>
  </w:style>
  <w:style w:type="character" w:customStyle="1" w:styleId="GAMBARChar1">
    <w:name w:val="GAMBAR Char"/>
    <w:basedOn w:val="ISIBABChar"/>
    <w:link w:val="GAMBAR1"/>
    <w:rsid w:val="00495067"/>
    <w:rPr>
      <w:rFonts w:ascii="Arial" w:hAnsi="Arial" w:cs="Arial"/>
    </w:rPr>
  </w:style>
  <w:style w:type="character" w:styleId="Hyperlink">
    <w:name w:val="Hyperlink"/>
    <w:basedOn w:val="DefaultParagraphFont"/>
    <w:uiPriority w:val="99"/>
    <w:unhideWhenUsed/>
    <w:rsid w:val="00495067"/>
    <w:rPr>
      <w:color w:val="0000FF" w:themeColor="hyperlink"/>
      <w:u w:val="single"/>
    </w:rPr>
  </w:style>
  <w:style w:type="paragraph" w:customStyle="1" w:styleId="TABEL0">
    <w:name w:val="TABEL"/>
    <w:basedOn w:val="GAMBAR1"/>
    <w:link w:val="TABELChar0"/>
    <w:rsid w:val="00A46608"/>
  </w:style>
  <w:style w:type="character" w:customStyle="1" w:styleId="TABELChar0">
    <w:name w:val="TABEL Char"/>
    <w:basedOn w:val="GAMBARChar1"/>
    <w:link w:val="TABEL0"/>
    <w:rsid w:val="00A46608"/>
    <w:rPr>
      <w:rFonts w:ascii="Arial" w:hAnsi="Arial" w:cs="Arial"/>
    </w:rPr>
  </w:style>
  <w:style w:type="character" w:styleId="Emphasis">
    <w:name w:val="Emphasis"/>
    <w:basedOn w:val="DefaultParagraphFont"/>
    <w:uiPriority w:val="20"/>
    <w:qFormat/>
    <w:rsid w:val="002B1E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0473898">
      <w:bodyDiv w:val="1"/>
      <w:marLeft w:val="0"/>
      <w:marRight w:val="0"/>
      <w:marTop w:val="0"/>
      <w:marBottom w:val="0"/>
      <w:divBdr>
        <w:top w:val="none" w:sz="0" w:space="0" w:color="auto"/>
        <w:left w:val="none" w:sz="0" w:space="0" w:color="auto"/>
        <w:bottom w:val="none" w:sz="0" w:space="0" w:color="auto"/>
        <w:right w:val="none" w:sz="0" w:space="0" w:color="auto"/>
      </w:divBdr>
    </w:div>
    <w:div w:id="876239128">
      <w:bodyDiv w:val="1"/>
      <w:marLeft w:val="0"/>
      <w:marRight w:val="0"/>
      <w:marTop w:val="0"/>
      <w:marBottom w:val="0"/>
      <w:divBdr>
        <w:top w:val="none" w:sz="0" w:space="0" w:color="auto"/>
        <w:left w:val="none" w:sz="0" w:space="0" w:color="auto"/>
        <w:bottom w:val="none" w:sz="0" w:space="0" w:color="auto"/>
        <w:right w:val="none" w:sz="0" w:space="0" w:color="auto"/>
      </w:divBdr>
    </w:div>
    <w:div w:id="877624472">
      <w:bodyDiv w:val="1"/>
      <w:marLeft w:val="0"/>
      <w:marRight w:val="0"/>
      <w:marTop w:val="0"/>
      <w:marBottom w:val="0"/>
      <w:divBdr>
        <w:top w:val="none" w:sz="0" w:space="0" w:color="auto"/>
        <w:left w:val="none" w:sz="0" w:space="0" w:color="auto"/>
        <w:bottom w:val="none" w:sz="0" w:space="0" w:color="auto"/>
        <w:right w:val="none" w:sz="0" w:space="0" w:color="auto"/>
      </w:divBdr>
    </w:div>
    <w:div w:id="979001603">
      <w:bodyDiv w:val="1"/>
      <w:marLeft w:val="0"/>
      <w:marRight w:val="0"/>
      <w:marTop w:val="0"/>
      <w:marBottom w:val="0"/>
      <w:divBdr>
        <w:top w:val="none" w:sz="0" w:space="0" w:color="auto"/>
        <w:left w:val="none" w:sz="0" w:space="0" w:color="auto"/>
        <w:bottom w:val="none" w:sz="0" w:space="0" w:color="auto"/>
        <w:right w:val="none" w:sz="0" w:space="0" w:color="auto"/>
      </w:divBdr>
      <w:divsChild>
        <w:div w:id="47653627">
          <w:marLeft w:val="0"/>
          <w:marRight w:val="0"/>
          <w:marTop w:val="0"/>
          <w:marBottom w:val="0"/>
          <w:divBdr>
            <w:top w:val="none" w:sz="0" w:space="0" w:color="auto"/>
            <w:left w:val="none" w:sz="0" w:space="0" w:color="auto"/>
            <w:bottom w:val="none" w:sz="0" w:space="0" w:color="auto"/>
            <w:right w:val="none" w:sz="0" w:space="0" w:color="auto"/>
          </w:divBdr>
          <w:divsChild>
            <w:div w:id="851410899">
              <w:marLeft w:val="0"/>
              <w:marRight w:val="0"/>
              <w:marTop w:val="0"/>
              <w:marBottom w:val="0"/>
              <w:divBdr>
                <w:top w:val="none" w:sz="0" w:space="0" w:color="auto"/>
                <w:left w:val="none" w:sz="0" w:space="0" w:color="auto"/>
                <w:bottom w:val="none" w:sz="0" w:space="0" w:color="auto"/>
                <w:right w:val="none" w:sz="0" w:space="0" w:color="auto"/>
              </w:divBdr>
            </w:div>
          </w:divsChild>
        </w:div>
        <w:div w:id="84569672">
          <w:marLeft w:val="0"/>
          <w:marRight w:val="0"/>
          <w:marTop w:val="0"/>
          <w:marBottom w:val="0"/>
          <w:divBdr>
            <w:top w:val="none" w:sz="0" w:space="0" w:color="auto"/>
            <w:left w:val="none" w:sz="0" w:space="0" w:color="auto"/>
            <w:bottom w:val="none" w:sz="0" w:space="0" w:color="auto"/>
            <w:right w:val="none" w:sz="0" w:space="0" w:color="auto"/>
          </w:divBdr>
          <w:divsChild>
            <w:div w:id="49965670">
              <w:marLeft w:val="0"/>
              <w:marRight w:val="0"/>
              <w:marTop w:val="0"/>
              <w:marBottom w:val="0"/>
              <w:divBdr>
                <w:top w:val="none" w:sz="0" w:space="0" w:color="auto"/>
                <w:left w:val="none" w:sz="0" w:space="0" w:color="auto"/>
                <w:bottom w:val="none" w:sz="0" w:space="0" w:color="auto"/>
                <w:right w:val="none" w:sz="0" w:space="0" w:color="auto"/>
              </w:divBdr>
            </w:div>
          </w:divsChild>
        </w:div>
        <w:div w:id="197009938">
          <w:marLeft w:val="0"/>
          <w:marRight w:val="0"/>
          <w:marTop w:val="0"/>
          <w:marBottom w:val="0"/>
          <w:divBdr>
            <w:top w:val="none" w:sz="0" w:space="0" w:color="auto"/>
            <w:left w:val="none" w:sz="0" w:space="0" w:color="auto"/>
            <w:bottom w:val="none" w:sz="0" w:space="0" w:color="auto"/>
            <w:right w:val="none" w:sz="0" w:space="0" w:color="auto"/>
          </w:divBdr>
          <w:divsChild>
            <w:div w:id="945817240">
              <w:marLeft w:val="0"/>
              <w:marRight w:val="0"/>
              <w:marTop w:val="0"/>
              <w:marBottom w:val="0"/>
              <w:divBdr>
                <w:top w:val="none" w:sz="0" w:space="0" w:color="auto"/>
                <w:left w:val="none" w:sz="0" w:space="0" w:color="auto"/>
                <w:bottom w:val="none" w:sz="0" w:space="0" w:color="auto"/>
                <w:right w:val="none" w:sz="0" w:space="0" w:color="auto"/>
              </w:divBdr>
            </w:div>
          </w:divsChild>
        </w:div>
        <w:div w:id="333265661">
          <w:marLeft w:val="0"/>
          <w:marRight w:val="0"/>
          <w:marTop w:val="0"/>
          <w:marBottom w:val="0"/>
          <w:divBdr>
            <w:top w:val="none" w:sz="0" w:space="0" w:color="auto"/>
            <w:left w:val="none" w:sz="0" w:space="0" w:color="auto"/>
            <w:bottom w:val="none" w:sz="0" w:space="0" w:color="auto"/>
            <w:right w:val="none" w:sz="0" w:space="0" w:color="auto"/>
          </w:divBdr>
          <w:divsChild>
            <w:div w:id="111480273">
              <w:marLeft w:val="0"/>
              <w:marRight w:val="0"/>
              <w:marTop w:val="0"/>
              <w:marBottom w:val="0"/>
              <w:divBdr>
                <w:top w:val="none" w:sz="0" w:space="0" w:color="auto"/>
                <w:left w:val="none" w:sz="0" w:space="0" w:color="auto"/>
                <w:bottom w:val="none" w:sz="0" w:space="0" w:color="auto"/>
                <w:right w:val="none" w:sz="0" w:space="0" w:color="auto"/>
              </w:divBdr>
              <w:divsChild>
                <w:div w:id="498036574">
                  <w:blockQuote w:val="1"/>
                  <w:marLeft w:val="0"/>
                  <w:marRight w:val="0"/>
                  <w:marTop w:val="0"/>
                  <w:marBottom w:val="300"/>
                  <w:divBdr>
                    <w:top w:val="none" w:sz="0" w:space="0" w:color="auto"/>
                    <w:left w:val="none" w:sz="0" w:space="0" w:color="auto"/>
                    <w:bottom w:val="none" w:sz="0" w:space="0" w:color="auto"/>
                    <w:right w:val="single" w:sz="36" w:space="11" w:color="auto"/>
                  </w:divBdr>
                </w:div>
              </w:divsChild>
            </w:div>
          </w:divsChild>
        </w:div>
        <w:div w:id="394282492">
          <w:marLeft w:val="0"/>
          <w:marRight w:val="0"/>
          <w:marTop w:val="0"/>
          <w:marBottom w:val="0"/>
          <w:divBdr>
            <w:top w:val="none" w:sz="0" w:space="0" w:color="auto"/>
            <w:left w:val="none" w:sz="0" w:space="0" w:color="auto"/>
            <w:bottom w:val="none" w:sz="0" w:space="0" w:color="auto"/>
            <w:right w:val="none" w:sz="0" w:space="0" w:color="auto"/>
          </w:divBdr>
          <w:divsChild>
            <w:div w:id="1042243184">
              <w:marLeft w:val="0"/>
              <w:marRight w:val="0"/>
              <w:marTop w:val="0"/>
              <w:marBottom w:val="0"/>
              <w:divBdr>
                <w:top w:val="none" w:sz="0" w:space="0" w:color="auto"/>
                <w:left w:val="none" w:sz="0" w:space="0" w:color="auto"/>
                <w:bottom w:val="none" w:sz="0" w:space="0" w:color="auto"/>
                <w:right w:val="none" w:sz="0" w:space="0" w:color="auto"/>
              </w:divBdr>
              <w:divsChild>
                <w:div w:id="1886603718">
                  <w:blockQuote w:val="1"/>
                  <w:marLeft w:val="0"/>
                  <w:marRight w:val="0"/>
                  <w:marTop w:val="0"/>
                  <w:marBottom w:val="300"/>
                  <w:divBdr>
                    <w:top w:val="none" w:sz="0" w:space="0" w:color="auto"/>
                    <w:left w:val="single" w:sz="36" w:space="11" w:color="auto"/>
                    <w:bottom w:val="none" w:sz="0" w:space="0" w:color="auto"/>
                    <w:right w:val="none" w:sz="0" w:space="0" w:color="auto"/>
                  </w:divBdr>
                </w:div>
              </w:divsChild>
            </w:div>
          </w:divsChild>
        </w:div>
        <w:div w:id="415202948">
          <w:marLeft w:val="0"/>
          <w:marRight w:val="0"/>
          <w:marTop w:val="0"/>
          <w:marBottom w:val="0"/>
          <w:divBdr>
            <w:top w:val="none" w:sz="0" w:space="0" w:color="auto"/>
            <w:left w:val="none" w:sz="0" w:space="0" w:color="auto"/>
            <w:bottom w:val="none" w:sz="0" w:space="0" w:color="auto"/>
            <w:right w:val="none" w:sz="0" w:space="0" w:color="auto"/>
          </w:divBdr>
          <w:divsChild>
            <w:div w:id="1835997637">
              <w:marLeft w:val="0"/>
              <w:marRight w:val="0"/>
              <w:marTop w:val="0"/>
              <w:marBottom w:val="0"/>
              <w:divBdr>
                <w:top w:val="none" w:sz="0" w:space="0" w:color="auto"/>
                <w:left w:val="none" w:sz="0" w:space="0" w:color="auto"/>
                <w:bottom w:val="none" w:sz="0" w:space="0" w:color="auto"/>
                <w:right w:val="none" w:sz="0" w:space="0" w:color="auto"/>
              </w:divBdr>
              <w:divsChild>
                <w:div w:id="838733538">
                  <w:blockQuote w:val="1"/>
                  <w:marLeft w:val="0"/>
                  <w:marRight w:val="0"/>
                  <w:marTop w:val="0"/>
                  <w:marBottom w:val="300"/>
                  <w:divBdr>
                    <w:top w:val="none" w:sz="0" w:space="0" w:color="auto"/>
                    <w:left w:val="single" w:sz="36" w:space="11" w:color="auto"/>
                    <w:bottom w:val="none" w:sz="0" w:space="0" w:color="auto"/>
                    <w:right w:val="none" w:sz="0" w:space="0" w:color="auto"/>
                  </w:divBdr>
                </w:div>
              </w:divsChild>
            </w:div>
          </w:divsChild>
        </w:div>
        <w:div w:id="679309746">
          <w:marLeft w:val="0"/>
          <w:marRight w:val="0"/>
          <w:marTop w:val="0"/>
          <w:marBottom w:val="0"/>
          <w:divBdr>
            <w:top w:val="none" w:sz="0" w:space="0" w:color="auto"/>
            <w:left w:val="none" w:sz="0" w:space="0" w:color="auto"/>
            <w:bottom w:val="none" w:sz="0" w:space="0" w:color="auto"/>
            <w:right w:val="none" w:sz="0" w:space="0" w:color="auto"/>
          </w:divBdr>
          <w:divsChild>
            <w:div w:id="204104542">
              <w:marLeft w:val="0"/>
              <w:marRight w:val="0"/>
              <w:marTop w:val="0"/>
              <w:marBottom w:val="0"/>
              <w:divBdr>
                <w:top w:val="none" w:sz="0" w:space="0" w:color="auto"/>
                <w:left w:val="none" w:sz="0" w:space="0" w:color="auto"/>
                <w:bottom w:val="none" w:sz="0" w:space="0" w:color="auto"/>
                <w:right w:val="none" w:sz="0" w:space="0" w:color="auto"/>
              </w:divBdr>
              <w:divsChild>
                <w:div w:id="1139108138">
                  <w:blockQuote w:val="1"/>
                  <w:marLeft w:val="0"/>
                  <w:marRight w:val="0"/>
                  <w:marTop w:val="0"/>
                  <w:marBottom w:val="300"/>
                  <w:divBdr>
                    <w:top w:val="none" w:sz="0" w:space="0" w:color="auto"/>
                    <w:left w:val="single" w:sz="36" w:space="11" w:color="auto"/>
                    <w:bottom w:val="none" w:sz="0" w:space="0" w:color="auto"/>
                    <w:right w:val="none" w:sz="0" w:space="0" w:color="auto"/>
                  </w:divBdr>
                </w:div>
              </w:divsChild>
            </w:div>
          </w:divsChild>
        </w:div>
        <w:div w:id="765030867">
          <w:marLeft w:val="0"/>
          <w:marRight w:val="0"/>
          <w:marTop w:val="0"/>
          <w:marBottom w:val="0"/>
          <w:divBdr>
            <w:top w:val="none" w:sz="0" w:space="0" w:color="auto"/>
            <w:left w:val="none" w:sz="0" w:space="0" w:color="auto"/>
            <w:bottom w:val="none" w:sz="0" w:space="0" w:color="auto"/>
            <w:right w:val="none" w:sz="0" w:space="0" w:color="auto"/>
          </w:divBdr>
          <w:divsChild>
            <w:div w:id="498234437">
              <w:marLeft w:val="0"/>
              <w:marRight w:val="0"/>
              <w:marTop w:val="0"/>
              <w:marBottom w:val="0"/>
              <w:divBdr>
                <w:top w:val="none" w:sz="0" w:space="0" w:color="auto"/>
                <w:left w:val="none" w:sz="0" w:space="0" w:color="auto"/>
                <w:bottom w:val="none" w:sz="0" w:space="0" w:color="auto"/>
                <w:right w:val="none" w:sz="0" w:space="0" w:color="auto"/>
              </w:divBdr>
            </w:div>
          </w:divsChild>
        </w:div>
        <w:div w:id="1345742409">
          <w:marLeft w:val="0"/>
          <w:marRight w:val="0"/>
          <w:marTop w:val="0"/>
          <w:marBottom w:val="0"/>
          <w:divBdr>
            <w:top w:val="none" w:sz="0" w:space="0" w:color="auto"/>
            <w:left w:val="none" w:sz="0" w:space="0" w:color="auto"/>
            <w:bottom w:val="none" w:sz="0" w:space="0" w:color="auto"/>
            <w:right w:val="none" w:sz="0" w:space="0" w:color="auto"/>
          </w:divBdr>
          <w:divsChild>
            <w:div w:id="478887485">
              <w:marLeft w:val="0"/>
              <w:marRight w:val="0"/>
              <w:marTop w:val="0"/>
              <w:marBottom w:val="0"/>
              <w:divBdr>
                <w:top w:val="none" w:sz="0" w:space="0" w:color="auto"/>
                <w:left w:val="none" w:sz="0" w:space="0" w:color="auto"/>
                <w:bottom w:val="none" w:sz="0" w:space="0" w:color="auto"/>
                <w:right w:val="none" w:sz="0" w:space="0" w:color="auto"/>
              </w:divBdr>
              <w:divsChild>
                <w:div w:id="1133327878">
                  <w:blockQuote w:val="1"/>
                  <w:marLeft w:val="0"/>
                  <w:marRight w:val="0"/>
                  <w:marTop w:val="0"/>
                  <w:marBottom w:val="300"/>
                  <w:divBdr>
                    <w:top w:val="none" w:sz="0" w:space="0" w:color="auto"/>
                    <w:left w:val="none" w:sz="0" w:space="0" w:color="auto"/>
                    <w:bottom w:val="none" w:sz="0" w:space="0" w:color="auto"/>
                    <w:right w:val="single" w:sz="36" w:space="11" w:color="auto"/>
                  </w:divBdr>
                </w:div>
              </w:divsChild>
            </w:div>
          </w:divsChild>
        </w:div>
        <w:div w:id="1527206779">
          <w:marLeft w:val="0"/>
          <w:marRight w:val="0"/>
          <w:marTop w:val="0"/>
          <w:marBottom w:val="0"/>
          <w:divBdr>
            <w:top w:val="none" w:sz="0" w:space="0" w:color="auto"/>
            <w:left w:val="none" w:sz="0" w:space="0" w:color="auto"/>
            <w:bottom w:val="none" w:sz="0" w:space="0" w:color="auto"/>
            <w:right w:val="none" w:sz="0" w:space="0" w:color="auto"/>
          </w:divBdr>
          <w:divsChild>
            <w:div w:id="1986205556">
              <w:marLeft w:val="0"/>
              <w:marRight w:val="0"/>
              <w:marTop w:val="0"/>
              <w:marBottom w:val="0"/>
              <w:divBdr>
                <w:top w:val="none" w:sz="0" w:space="0" w:color="auto"/>
                <w:left w:val="none" w:sz="0" w:space="0" w:color="auto"/>
                <w:bottom w:val="none" w:sz="0" w:space="0" w:color="auto"/>
                <w:right w:val="none" w:sz="0" w:space="0" w:color="auto"/>
              </w:divBdr>
            </w:div>
          </w:divsChild>
        </w:div>
        <w:div w:id="1683362361">
          <w:marLeft w:val="0"/>
          <w:marRight w:val="0"/>
          <w:marTop w:val="0"/>
          <w:marBottom w:val="0"/>
          <w:divBdr>
            <w:top w:val="none" w:sz="0" w:space="0" w:color="auto"/>
            <w:left w:val="none" w:sz="0" w:space="0" w:color="auto"/>
            <w:bottom w:val="none" w:sz="0" w:space="0" w:color="auto"/>
            <w:right w:val="none" w:sz="0" w:space="0" w:color="auto"/>
          </w:divBdr>
          <w:divsChild>
            <w:div w:id="2054688284">
              <w:marLeft w:val="0"/>
              <w:marRight w:val="0"/>
              <w:marTop w:val="0"/>
              <w:marBottom w:val="0"/>
              <w:divBdr>
                <w:top w:val="none" w:sz="0" w:space="0" w:color="auto"/>
                <w:left w:val="none" w:sz="0" w:space="0" w:color="auto"/>
                <w:bottom w:val="none" w:sz="0" w:space="0" w:color="auto"/>
                <w:right w:val="none" w:sz="0" w:space="0" w:color="auto"/>
              </w:divBdr>
              <w:divsChild>
                <w:div w:id="594554753">
                  <w:blockQuote w:val="1"/>
                  <w:marLeft w:val="0"/>
                  <w:marRight w:val="0"/>
                  <w:marTop w:val="0"/>
                  <w:marBottom w:val="300"/>
                  <w:divBdr>
                    <w:top w:val="none" w:sz="0" w:space="0" w:color="auto"/>
                    <w:left w:val="none" w:sz="0" w:space="0" w:color="auto"/>
                    <w:bottom w:val="none" w:sz="0" w:space="0" w:color="auto"/>
                    <w:right w:val="single" w:sz="36" w:space="11" w:color="auto"/>
                  </w:divBdr>
                </w:div>
              </w:divsChild>
            </w:div>
          </w:divsChild>
        </w:div>
        <w:div w:id="1701272634">
          <w:marLeft w:val="0"/>
          <w:marRight w:val="0"/>
          <w:marTop w:val="0"/>
          <w:marBottom w:val="0"/>
          <w:divBdr>
            <w:top w:val="none" w:sz="0" w:space="0" w:color="auto"/>
            <w:left w:val="none" w:sz="0" w:space="0" w:color="auto"/>
            <w:bottom w:val="none" w:sz="0" w:space="0" w:color="auto"/>
            <w:right w:val="none" w:sz="0" w:space="0" w:color="auto"/>
          </w:divBdr>
          <w:divsChild>
            <w:div w:id="2012294690">
              <w:marLeft w:val="0"/>
              <w:marRight w:val="0"/>
              <w:marTop w:val="0"/>
              <w:marBottom w:val="0"/>
              <w:divBdr>
                <w:top w:val="none" w:sz="0" w:space="0" w:color="auto"/>
                <w:left w:val="none" w:sz="0" w:space="0" w:color="auto"/>
                <w:bottom w:val="none" w:sz="0" w:space="0" w:color="auto"/>
                <w:right w:val="none" w:sz="0" w:space="0" w:color="auto"/>
              </w:divBdr>
              <w:divsChild>
                <w:div w:id="2124496707">
                  <w:blockQuote w:val="1"/>
                  <w:marLeft w:val="0"/>
                  <w:marRight w:val="0"/>
                  <w:marTop w:val="0"/>
                  <w:marBottom w:val="300"/>
                  <w:divBdr>
                    <w:top w:val="none" w:sz="0" w:space="0" w:color="auto"/>
                    <w:left w:val="single" w:sz="36" w:space="11" w:color="auto"/>
                    <w:bottom w:val="none" w:sz="0" w:space="0" w:color="auto"/>
                    <w:right w:val="none" w:sz="0" w:space="0" w:color="auto"/>
                  </w:divBdr>
                </w:div>
              </w:divsChild>
            </w:div>
          </w:divsChild>
        </w:div>
        <w:div w:id="1827087827">
          <w:marLeft w:val="0"/>
          <w:marRight w:val="0"/>
          <w:marTop w:val="0"/>
          <w:marBottom w:val="0"/>
          <w:divBdr>
            <w:top w:val="none" w:sz="0" w:space="0" w:color="auto"/>
            <w:left w:val="none" w:sz="0" w:space="0" w:color="auto"/>
            <w:bottom w:val="none" w:sz="0" w:space="0" w:color="auto"/>
            <w:right w:val="none" w:sz="0" w:space="0" w:color="auto"/>
          </w:divBdr>
          <w:divsChild>
            <w:div w:id="183876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446530">
      <w:bodyDiv w:val="1"/>
      <w:marLeft w:val="0"/>
      <w:marRight w:val="0"/>
      <w:marTop w:val="0"/>
      <w:marBottom w:val="0"/>
      <w:divBdr>
        <w:top w:val="none" w:sz="0" w:space="0" w:color="auto"/>
        <w:left w:val="none" w:sz="0" w:space="0" w:color="auto"/>
        <w:bottom w:val="none" w:sz="0" w:space="0" w:color="auto"/>
        <w:right w:val="none" w:sz="0" w:space="0" w:color="auto"/>
      </w:divBdr>
    </w:div>
    <w:div w:id="1161234746">
      <w:bodyDiv w:val="1"/>
      <w:marLeft w:val="0"/>
      <w:marRight w:val="0"/>
      <w:marTop w:val="0"/>
      <w:marBottom w:val="0"/>
      <w:divBdr>
        <w:top w:val="none" w:sz="0" w:space="0" w:color="auto"/>
        <w:left w:val="none" w:sz="0" w:space="0" w:color="auto"/>
        <w:bottom w:val="none" w:sz="0" w:space="0" w:color="auto"/>
        <w:right w:val="none" w:sz="0" w:space="0" w:color="auto"/>
      </w:divBdr>
    </w:div>
    <w:div w:id="1245266565">
      <w:bodyDiv w:val="1"/>
      <w:marLeft w:val="0"/>
      <w:marRight w:val="0"/>
      <w:marTop w:val="0"/>
      <w:marBottom w:val="0"/>
      <w:divBdr>
        <w:top w:val="none" w:sz="0" w:space="0" w:color="auto"/>
        <w:left w:val="none" w:sz="0" w:space="0" w:color="auto"/>
        <w:bottom w:val="none" w:sz="0" w:space="0" w:color="auto"/>
        <w:right w:val="none" w:sz="0" w:space="0" w:color="auto"/>
      </w:divBdr>
    </w:div>
    <w:div w:id="1275287724">
      <w:bodyDiv w:val="1"/>
      <w:marLeft w:val="0"/>
      <w:marRight w:val="0"/>
      <w:marTop w:val="0"/>
      <w:marBottom w:val="0"/>
      <w:divBdr>
        <w:top w:val="none" w:sz="0" w:space="0" w:color="auto"/>
        <w:left w:val="none" w:sz="0" w:space="0" w:color="auto"/>
        <w:bottom w:val="none" w:sz="0" w:space="0" w:color="auto"/>
        <w:right w:val="none" w:sz="0" w:space="0" w:color="auto"/>
      </w:divBdr>
    </w:div>
    <w:div w:id="1361511121">
      <w:bodyDiv w:val="1"/>
      <w:marLeft w:val="0"/>
      <w:marRight w:val="0"/>
      <w:marTop w:val="0"/>
      <w:marBottom w:val="0"/>
      <w:divBdr>
        <w:top w:val="none" w:sz="0" w:space="0" w:color="auto"/>
        <w:left w:val="none" w:sz="0" w:space="0" w:color="auto"/>
        <w:bottom w:val="none" w:sz="0" w:space="0" w:color="auto"/>
        <w:right w:val="none" w:sz="0" w:space="0" w:color="auto"/>
      </w:divBdr>
    </w:div>
    <w:div w:id="1400712827">
      <w:bodyDiv w:val="1"/>
      <w:marLeft w:val="0"/>
      <w:marRight w:val="0"/>
      <w:marTop w:val="0"/>
      <w:marBottom w:val="0"/>
      <w:divBdr>
        <w:top w:val="none" w:sz="0" w:space="0" w:color="auto"/>
        <w:left w:val="none" w:sz="0" w:space="0" w:color="auto"/>
        <w:bottom w:val="none" w:sz="0" w:space="0" w:color="auto"/>
        <w:right w:val="none" w:sz="0" w:space="0" w:color="auto"/>
      </w:divBdr>
    </w:div>
    <w:div w:id="1484081348">
      <w:bodyDiv w:val="1"/>
      <w:marLeft w:val="0"/>
      <w:marRight w:val="0"/>
      <w:marTop w:val="0"/>
      <w:marBottom w:val="0"/>
      <w:divBdr>
        <w:top w:val="none" w:sz="0" w:space="0" w:color="auto"/>
        <w:left w:val="none" w:sz="0" w:space="0" w:color="auto"/>
        <w:bottom w:val="none" w:sz="0" w:space="0" w:color="auto"/>
        <w:right w:val="none" w:sz="0" w:space="0" w:color="auto"/>
      </w:divBdr>
    </w:div>
    <w:div w:id="1542939271">
      <w:bodyDiv w:val="1"/>
      <w:marLeft w:val="0"/>
      <w:marRight w:val="0"/>
      <w:marTop w:val="0"/>
      <w:marBottom w:val="0"/>
      <w:divBdr>
        <w:top w:val="none" w:sz="0" w:space="0" w:color="auto"/>
        <w:left w:val="none" w:sz="0" w:space="0" w:color="auto"/>
        <w:bottom w:val="none" w:sz="0" w:space="0" w:color="auto"/>
        <w:right w:val="none" w:sz="0" w:space="0" w:color="auto"/>
      </w:divBdr>
    </w:div>
    <w:div w:id="1574968537">
      <w:bodyDiv w:val="1"/>
      <w:marLeft w:val="0"/>
      <w:marRight w:val="0"/>
      <w:marTop w:val="0"/>
      <w:marBottom w:val="0"/>
      <w:divBdr>
        <w:top w:val="none" w:sz="0" w:space="0" w:color="auto"/>
        <w:left w:val="none" w:sz="0" w:space="0" w:color="auto"/>
        <w:bottom w:val="none" w:sz="0" w:space="0" w:color="auto"/>
        <w:right w:val="none" w:sz="0" w:space="0" w:color="auto"/>
      </w:divBdr>
    </w:div>
    <w:div w:id="1745370566">
      <w:bodyDiv w:val="1"/>
      <w:marLeft w:val="0"/>
      <w:marRight w:val="0"/>
      <w:marTop w:val="0"/>
      <w:marBottom w:val="0"/>
      <w:divBdr>
        <w:top w:val="none" w:sz="0" w:space="0" w:color="auto"/>
        <w:left w:val="none" w:sz="0" w:space="0" w:color="auto"/>
        <w:bottom w:val="none" w:sz="0" w:space="0" w:color="auto"/>
        <w:right w:val="none" w:sz="0" w:space="0" w:color="auto"/>
      </w:divBdr>
    </w:div>
    <w:div w:id="1804812306">
      <w:bodyDiv w:val="1"/>
      <w:marLeft w:val="0"/>
      <w:marRight w:val="0"/>
      <w:marTop w:val="0"/>
      <w:marBottom w:val="0"/>
      <w:divBdr>
        <w:top w:val="none" w:sz="0" w:space="0" w:color="auto"/>
        <w:left w:val="none" w:sz="0" w:space="0" w:color="auto"/>
        <w:bottom w:val="none" w:sz="0" w:space="0" w:color="auto"/>
        <w:right w:val="none" w:sz="0" w:space="0" w:color="auto"/>
      </w:divBdr>
    </w:div>
    <w:div w:id="1810708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d.wikipedia.org/wiki/Semantik" TargetMode="External"/><Relationship Id="rId18" Type="http://schemas.openxmlformats.org/officeDocument/2006/relationships/oleObject" Target="embeddings/oleObject1.bin"/><Relationship Id="rId26" Type="http://schemas.openxmlformats.org/officeDocument/2006/relationships/image" Target="media/image8.emf"/><Relationship Id="rId39" Type="http://schemas.openxmlformats.org/officeDocument/2006/relationships/oleObject" Target="embeddings/oleObject8.bin"/><Relationship Id="rId21" Type="http://schemas.openxmlformats.org/officeDocument/2006/relationships/image" Target="media/image5.png"/><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2.bin"/><Relationship Id="rId50" Type="http://schemas.openxmlformats.org/officeDocument/2006/relationships/image" Target="media/image22.png"/><Relationship Id="rId55" Type="http://schemas.openxmlformats.org/officeDocument/2006/relationships/image" Target="media/image25.png"/><Relationship Id="rId63" Type="http://schemas.openxmlformats.org/officeDocument/2006/relationships/oleObject" Target="embeddings/oleObject20.bin"/><Relationship Id="rId68" Type="http://schemas.openxmlformats.org/officeDocument/2006/relationships/image" Target="media/image31.png"/><Relationship Id="rId76" Type="http://schemas.openxmlformats.org/officeDocument/2006/relationships/image" Target="media/image38.png"/><Relationship Id="rId84" Type="http://schemas.openxmlformats.org/officeDocument/2006/relationships/image" Target="media/image46.png"/><Relationship Id="rId89"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hyperlink" Target="http://id.wikipedia.org/wiki/Assembly" TargetMode="External"/><Relationship Id="rId29" Type="http://schemas.openxmlformats.org/officeDocument/2006/relationships/image" Target="media/image11.emf"/><Relationship Id="rId11" Type="http://schemas.openxmlformats.org/officeDocument/2006/relationships/hyperlink" Target="http://id.wikipedia.org/wiki/Komputer" TargetMode="External"/><Relationship Id="rId24" Type="http://schemas.openxmlformats.org/officeDocument/2006/relationships/image" Target="media/image6.emf"/><Relationship Id="rId32" Type="http://schemas.openxmlformats.org/officeDocument/2006/relationships/oleObject" Target="embeddings/oleObject5.bin"/><Relationship Id="rId37" Type="http://schemas.openxmlformats.org/officeDocument/2006/relationships/oleObject" Target="embeddings/oleObject7.bin"/><Relationship Id="rId40" Type="http://schemas.openxmlformats.org/officeDocument/2006/relationships/image" Target="media/image17.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image" Target="media/image49.png"/><Relationship Id="rId5" Type="http://schemas.openxmlformats.org/officeDocument/2006/relationships/settings" Target="settings.xml"/><Relationship Id="rId61" Type="http://schemas.openxmlformats.org/officeDocument/2006/relationships/oleObject" Target="embeddings/oleObject19.bin"/><Relationship Id="rId82" Type="http://schemas.openxmlformats.org/officeDocument/2006/relationships/image" Target="media/image44.png"/><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hyperlink" Target="http://id.wikipedia.org/wiki/Program_komputer" TargetMode="External"/><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1.png"/><Relationship Id="rId56" Type="http://schemas.openxmlformats.org/officeDocument/2006/relationships/oleObject" Target="embeddings/oleObject16.bin"/><Relationship Id="rId64" Type="http://schemas.openxmlformats.org/officeDocument/2006/relationships/image" Target="media/image29.png"/><Relationship Id="rId69" Type="http://schemas.openxmlformats.org/officeDocument/2006/relationships/oleObject" Target="embeddings/oleObject23.bin"/><Relationship Id="rId77" Type="http://schemas.openxmlformats.org/officeDocument/2006/relationships/image" Target="media/image39.png"/><Relationship Id="rId8" Type="http://schemas.openxmlformats.org/officeDocument/2006/relationships/hyperlink" Target="http://www.omg.org" TargetMode="External"/><Relationship Id="rId51" Type="http://schemas.openxmlformats.org/officeDocument/2006/relationships/oleObject" Target="embeddings/oleObject14.bin"/><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hyperlink" Target="http://id.wikipedia.org/wiki/Sintaks" TargetMode="Externa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oleObject" Target="embeddings/oleObject2.bin"/><Relationship Id="rId41" Type="http://schemas.openxmlformats.org/officeDocument/2006/relationships/oleObject" Target="embeddings/oleObject9.bin"/><Relationship Id="rId54" Type="http://schemas.openxmlformats.org/officeDocument/2006/relationships/image" Target="media/image24.jpg"/><Relationship Id="rId62" Type="http://schemas.openxmlformats.org/officeDocument/2006/relationships/image" Target="media/image28.png"/><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d.wikipedia.org/wiki/Algoritma" TargetMode="External"/><Relationship Id="rId23" Type="http://schemas.openxmlformats.org/officeDocument/2006/relationships/hyperlink" Target="http://framework.zend.com/" TargetMode="External"/><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oleObject" Target="embeddings/oleObject13.bin"/><Relationship Id="rId57" Type="http://schemas.openxmlformats.org/officeDocument/2006/relationships/image" Target="media/image26.png"/><Relationship Id="rId10" Type="http://schemas.openxmlformats.org/officeDocument/2006/relationships/hyperlink" Target="http://id.wikipedia.org/wiki/Bahasa_komputer" TargetMode="Externa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png"/><Relationship Id="rId60" Type="http://schemas.openxmlformats.org/officeDocument/2006/relationships/image" Target="media/image27.png"/><Relationship Id="rId65" Type="http://schemas.openxmlformats.org/officeDocument/2006/relationships/oleObject" Target="embeddings/oleObject21.bin"/><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Tha12</b:Tag>
    <b:SourceType>Report</b:SourceType>
    <b:Guid>{17240299-D8C2-4C97-819B-C2C6458D7D12}</b:Guid>
    <b:Title>APLIKASI PEMBELAJARAN SANDI MORSE BERBASIS J2ME</b:Title>
    <b:Year>2012</b:Year>
    <b:City>Bandung</b:City>
    <b:Publisher>SMK Negeri 4 Bandung</b:Publisher>
    <b:Author>
      <b:Author>
        <b:NameList>
          <b:Person>
            <b:Last>Thaashaar</b:Last>
            <b:First>Julyestra</b:First>
            <b:Middle>Vidha</b:Middle>
          </b:Person>
        </b:NameList>
      </b:Author>
    </b:Author>
    <b:LCID>id-ID</b:LCID>
    <b:RefOrder>1</b:RefOrder>
  </b:Source>
  <b:Source>
    <b:Tag>Jav12</b:Tag>
    <b:SourceType>InternetSite</b:SourceType>
    <b:Guid>{D3914FC4-EA86-419D-8294-F0C61F91700E}</b:Guid>
    <b:Author>
      <b:Author>
        <b:Corporate>Javan Cipta Solusi</b:Corporate>
      </b:Author>
    </b:Author>
    <b:Title>Apa itu Zend Framework??</b:Title>
    <b:Year>2012</b:Year>
    <b:Month>Maret</b:Month>
    <b:Day>16</b:Day>
    <b:YearAccessed>2013</b:YearAccessed>
    <b:MonthAccessed>April</b:MonthAccessed>
    <b:DayAccessed>2</b:DayAccessed>
    <b:URL>http://javan.co.id/apa-itu-zend-framework/</b:URL>
    <b:LCID>id-ID</b:LCID>
    <b:RefOrder>2</b:RefOrder>
  </b:Source>
  <b:Source>
    <b:Tag>PRm13</b:Tag>
    <b:SourceType>InternetSite</b:SourceType>
    <b:Guid>{341BB786-0726-4DD3-A695-833BCA62C31E}</b:Guid>
    <b:Author>
      <b:Author>
        <b:Corporate>PRmob.net</b:Corporate>
      </b:Author>
    </b:Author>
    <b:Title>Zend Framework dan Keuntungannya</b:Title>
    <b:YearAccessed>2013</b:YearAccessed>
    <b:MonthAccessed>April</b:MonthAccessed>
    <b:DayAccessed>2</b:DayAccessed>
    <b:URL>http://id.prmob.net/zend-framework/php/model-view-controller-1955043.html</b:URL>
    <b:LCID>id-ID</b:LCID>
    <b:RefOrder>3</b:RefOrder>
  </b:Source>
  <b:Source>
    <b:Tag>Set13</b:Tag>
    <b:SourceType>InternetSite</b:SourceType>
    <b:Guid>{E37DFAB3-D662-4E02-9F01-90AA379715F0}</b:Guid>
    <b:LCID>id-ID</b:LCID>
    <b:Author>
      <b:Author>
        <b:NameList>
          <b:Person>
            <b:Last>Kahfi</b:Last>
            <b:First>Seto</b:First>
            <b:Middle>El</b:Middle>
          </b:Person>
        </b:NameList>
      </b:Author>
    </b:Author>
    <b:Title>Apa itu Framework PHP??</b:Title>
    <b:Year>2013</b:Year>
    <b:Month>Januari</b:Month>
    <b:Day>4</b:Day>
    <b:YearAccessed>2013</b:YearAccessed>
    <b:MonthAccessed>April</b:MonthAccessed>
    <b:DayAccessed>2</b:DayAccessed>
    <b:URL>http://blog.setoelkahfi.web.id/2013/01/Apa-Itu-Framework-PHP-Pengertian-Framework-PHP.html</b:URL>
    <b:RefOrder>4</b:RefOrder>
  </b:Source>
  <b:Source>
    <b:Tag>Zen13</b:Tag>
    <b:SourceType>InternetSite</b:SourceType>
    <b:Guid>{A5E4AC9B-F1A1-463E-AE72-5673DD04F66D}</b:Guid>
    <b:LCID>id-ID</b:LCID>
    <b:Author>
      <b:Author>
        <b:Corporate>Zend Technologies Ltd.</b:Corporate>
      </b:Author>
    </b:Author>
    <b:Title>Zend Framework</b:Title>
    <b:Year>2006-2013</b:Year>
    <b:YearAccessed>2012</b:YearAccessed>
    <b:MonthAccessed>April</b:MonthAccessed>
    <b:DayAccessed>2</b:DayAccessed>
    <b:URL>http://framework.zend.com/</b:URL>
    <b:RefOrder>5</b:RefOrder>
  </b:Source>
  <b:Source>
    <b:Tag>Car</b:Tag>
    <b:SourceType>Book</b:SourceType>
    <b:Guid>{4C3F9C02-DEFC-419C-A72C-3BEFDECC209A}</b:Guid>
    <b:Title>Cara Mudah Memadukan Web Design dan Web Programming</b:Title>
    <b:Author>
      <b:Author>
        <b:NameList>
          <b:Person>
            <b:Last>Hakim</b:Last>
            <b:First>L.</b:First>
          </b:Person>
          <b:Person>
            <b:Last>Musalini</b:Last>
            <b:First>U.</b:First>
          </b:Person>
        </b:NameList>
      </b:Author>
    </b:Author>
    <b:Year>2004</b:Year>
    <b:City>Jakarta</b:City>
    <b:Publisher>PT. Elex Media Komputindo</b:Publisher>
    <b:RefOrder>6</b:RefOrder>
  </b:Source>
  <b:Source>
    <b:Tag>Abd03</b:Tag>
    <b:SourceType>Book</b:SourceType>
    <b:Guid>{939ADB17-66A3-4611-98F4-500062E6C173}</b:Guid>
    <b:Author>
      <b:Author>
        <b:NameList>
          <b:Person>
            <b:Last>Kadir</b:Last>
            <b:First>Abdul</b:First>
          </b:Person>
        </b:NameList>
      </b:Author>
    </b:Author>
    <b:Title>Pemrograman Web Mencakup HTML, CSS, JavaScript dan PHP</b:Title>
    <b:Year>2003</b:Year>
    <b:City>Jogjakarta</b:City>
    <b:Publisher>Andi Offset</b:Publisher>
    <b:RefOrder>7</b:RefOrder>
  </b:Source>
  <b:Source>
    <b:Tag>Apl</b:Tag>
    <b:SourceType>Book</b:SourceType>
    <b:Guid>{D4345D61-2609-4A6D-B367-C9A894F5EB32}</b:Guid>
    <b:Title>Aplikasi Web dengan PHP dan MySql</b:Title>
    <b:City>Jogjakarta</b:City>
    <b:Publisher>Andi Offset</b:Publisher>
    <b:Author>
      <b:Author>
        <b:NameList>
          <b:Person>
            <b:Last>Peranginangin</b:Last>
            <b:First>Kasiman</b:First>
          </b:Person>
        </b:NameList>
      </b:Author>
    </b:Author>
    <b:Year>2006</b:Year>
    <b:RefOrder>8</b:RefOrder>
  </b:Source>
  <b:Source>
    <b:Tag>Kho11</b:Tag>
    <b:SourceType>InternetSite</b:SourceType>
    <b:Guid>{9DBC7784-86F2-45A5-9B79-A90E1AC8E158}</b:Guid>
    <b:Author>
      <b:Author>
        <b:NameList>
          <b:Person>
            <b:Last>Khoerunnisaa</b:Last>
          </b:Person>
        </b:NameList>
      </b:Author>
    </b:Author>
    <b:Title>Sejarah Singkat Rekayasa Perangkat Lunak</b:Title>
    <b:Year>2011</b:Year>
    <b:Month>September</b:Month>
    <b:Day>22</b:Day>
    <b:YearAccessed>2013</b:YearAccessed>
    <b:MonthAccessed>April</b:MonthAccessed>
    <b:DayAccessed>5</b:DayAccessed>
    <b:URL>http://zalvanurulazhkaalthofunnisaa.blogspot.com/2011/09/posting-pertama.html</b:URL>
    <b:LCID>id-ID</b:LCID>
    <b:RefOrder>9</b:RefOrder>
  </b:Source>
</b:Sources>
</file>

<file path=customXml/itemProps1.xml><?xml version="1.0" encoding="utf-8"?>
<ds:datastoreItem xmlns:ds="http://schemas.openxmlformats.org/officeDocument/2006/customXml" ds:itemID="{F77B4868-E2C1-4634-85BA-2FC99BBAC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66</Pages>
  <Words>10413</Words>
  <Characters>59360</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rei5</dc:creator>
  <cp:lastModifiedBy>corei5</cp:lastModifiedBy>
  <cp:revision>20</cp:revision>
  <dcterms:created xsi:type="dcterms:W3CDTF">2013-04-05T09:55:00Z</dcterms:created>
  <dcterms:modified xsi:type="dcterms:W3CDTF">2013-04-05T11:35:00Z</dcterms:modified>
</cp:coreProperties>
</file>